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0BC0" w:rsidRDefault="00910BC0" w:rsidP="00A721F6">
      <w:pPr>
        <w:pStyle w:val="a7"/>
      </w:pPr>
    </w:p>
    <w:p w:rsidR="00910BC0" w:rsidRDefault="00910BC0" w:rsidP="00910BC0"/>
    <w:p w:rsidR="00910BC0" w:rsidRDefault="00910BC0" w:rsidP="00910BC0"/>
    <w:p w:rsidR="00910BC0" w:rsidRDefault="00910BC0" w:rsidP="00910BC0"/>
    <w:p w:rsidR="00910BC0" w:rsidRDefault="00910BC0" w:rsidP="00910BC0"/>
    <w:p w:rsidR="00910BC0" w:rsidRDefault="00910BC0" w:rsidP="00910BC0"/>
    <w:p w:rsidR="00910BC0" w:rsidRDefault="00910BC0" w:rsidP="00910BC0"/>
    <w:p w:rsidR="00910BC0" w:rsidRDefault="00910BC0" w:rsidP="00910BC0"/>
    <w:p w:rsidR="00910BC0" w:rsidRDefault="00910BC0" w:rsidP="00910BC0"/>
    <w:p w:rsidR="00910BC0" w:rsidRDefault="00910BC0" w:rsidP="00910BC0"/>
    <w:p w:rsidR="00910BC0" w:rsidRDefault="00910BC0" w:rsidP="00910BC0"/>
    <w:p w:rsidR="00910BC0" w:rsidRDefault="00910BC0" w:rsidP="00910BC0"/>
    <w:p w:rsidR="00910BC0" w:rsidRPr="00910BC0" w:rsidRDefault="00910BC0" w:rsidP="00910BC0"/>
    <w:p w:rsidR="00A721F6" w:rsidRPr="00910BC0" w:rsidRDefault="002F21C0" w:rsidP="00A721F6">
      <w:pPr>
        <w:pStyle w:val="a7"/>
        <w:rPr>
          <w:sz w:val="72"/>
          <w:szCs w:val="72"/>
        </w:rPr>
      </w:pPr>
      <w:r w:rsidRPr="00910BC0">
        <w:rPr>
          <w:sz w:val="72"/>
          <w:szCs w:val="72"/>
        </w:rPr>
        <w:t>武汉大学数据标准规范</w:t>
      </w:r>
    </w:p>
    <w:p w:rsidR="00910BC0" w:rsidRPr="00910BC0" w:rsidRDefault="00910BC0" w:rsidP="00910BC0"/>
    <w:p w:rsidR="00A721F6" w:rsidRPr="00910BC0" w:rsidRDefault="001B4479" w:rsidP="008A12A3">
      <w:pPr>
        <w:jc w:val="center"/>
        <w:rPr>
          <w:sz w:val="32"/>
          <w:szCs w:val="32"/>
        </w:rPr>
      </w:pPr>
      <w:r w:rsidRPr="00910BC0">
        <w:rPr>
          <w:rFonts w:hint="eastAsia"/>
          <w:sz w:val="32"/>
          <w:szCs w:val="32"/>
        </w:rPr>
        <w:t>2017</w:t>
      </w:r>
      <w:r w:rsidR="00A721F6" w:rsidRPr="00910BC0">
        <w:rPr>
          <w:rFonts w:hint="eastAsia"/>
          <w:sz w:val="32"/>
          <w:szCs w:val="32"/>
        </w:rPr>
        <w:t>年</w:t>
      </w:r>
      <w:r w:rsidR="00910BC0" w:rsidRPr="00910BC0">
        <w:rPr>
          <w:sz w:val="32"/>
          <w:szCs w:val="32"/>
        </w:rPr>
        <w:t>3</w:t>
      </w:r>
      <w:r w:rsidR="00A721F6" w:rsidRPr="00910BC0">
        <w:rPr>
          <w:sz w:val="32"/>
          <w:szCs w:val="32"/>
        </w:rPr>
        <w:t>月</w:t>
      </w: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Default="00910BC0" w:rsidP="008A12A3">
      <w:pPr>
        <w:jc w:val="center"/>
      </w:pPr>
    </w:p>
    <w:p w:rsidR="00910BC0" w:rsidRPr="00A721F6" w:rsidRDefault="00910BC0" w:rsidP="008A12A3">
      <w:pPr>
        <w:jc w:val="center"/>
      </w:pPr>
    </w:p>
    <w:p w:rsidR="00A92959" w:rsidRDefault="008D7054" w:rsidP="00730700">
      <w:pPr>
        <w:pStyle w:val="2"/>
        <w:numPr>
          <w:ilvl w:val="0"/>
          <w:numId w:val="4"/>
        </w:numPr>
      </w:pPr>
      <w:r>
        <w:rPr>
          <w:rFonts w:hint="eastAsia"/>
        </w:rPr>
        <w:lastRenderedPageBreak/>
        <w:t>组织</w:t>
      </w:r>
      <w:r w:rsidR="00214F07">
        <w:rPr>
          <w:rFonts w:hint="eastAsia"/>
        </w:rPr>
        <w:t>结构标准</w:t>
      </w:r>
    </w:p>
    <w:p w:rsidR="00730700" w:rsidRDefault="008D7054" w:rsidP="00730700">
      <w:pPr>
        <w:ind w:firstLine="420"/>
      </w:pPr>
      <w:r>
        <w:rPr>
          <w:rFonts w:hint="eastAsia"/>
        </w:rPr>
        <w:t>组织</w:t>
      </w:r>
      <w:r w:rsidR="00214F07" w:rsidRPr="00214F07">
        <w:rPr>
          <w:rFonts w:hint="eastAsia"/>
        </w:rPr>
        <w:t>结构标准</w:t>
      </w:r>
      <w:r w:rsidR="00730700">
        <w:rPr>
          <w:rFonts w:hint="eastAsia"/>
        </w:rPr>
        <w:t>主要用于数据、服务、用户、对象等的统一组织、编码、命名与访问</w:t>
      </w:r>
      <w:r w:rsidR="005E261D">
        <w:rPr>
          <w:rFonts w:hint="eastAsia"/>
        </w:rPr>
        <w:t>，本标准中所有成员都会有唯一的组织节点和编码</w:t>
      </w:r>
      <w:r w:rsidR="00730700">
        <w:rPr>
          <w:rFonts w:hint="eastAsia"/>
        </w:rPr>
        <w:t>；</w:t>
      </w:r>
    </w:p>
    <w:p w:rsidR="00910BC0" w:rsidRDefault="00910BC0" w:rsidP="007748F9">
      <w:r>
        <w:rPr>
          <w:noProof/>
        </w:rPr>
        <w:drawing>
          <wp:inline distT="0" distB="0" distL="0" distR="0" wp14:anchorId="499F9D88" wp14:editId="0B6B4EBD">
            <wp:extent cx="5266267" cy="591693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92907" cy="5946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0700" w:rsidRDefault="008D7054" w:rsidP="005E261D">
      <w:pPr>
        <w:pStyle w:val="3"/>
      </w:pPr>
      <w:r>
        <w:rPr>
          <w:rFonts w:hint="eastAsia"/>
        </w:rPr>
        <w:t>组织结构</w:t>
      </w:r>
      <w:r w:rsidR="00730700" w:rsidRPr="00730700">
        <w:rPr>
          <w:rFonts w:hint="eastAsia"/>
        </w:rPr>
        <w:t>标准（</w:t>
      </w:r>
      <w:r>
        <w:rPr>
          <w:rFonts w:hint="eastAsia"/>
        </w:rPr>
        <w:t>O</w:t>
      </w:r>
      <w:r>
        <w:t>rganization Structure</w:t>
      </w:r>
      <w:r w:rsidR="00730700" w:rsidRPr="00730700">
        <w:rPr>
          <w:rFonts w:hint="eastAsia"/>
        </w:rPr>
        <w:t>）</w:t>
      </w:r>
    </w:p>
    <w:p w:rsidR="00730700" w:rsidRDefault="00730700" w:rsidP="007D77FE">
      <w:pPr>
        <w:ind w:firstLine="420"/>
      </w:pPr>
      <w:r w:rsidRPr="00730700">
        <w:rPr>
          <w:rFonts w:hint="eastAsia"/>
        </w:rPr>
        <w:t>标准</w:t>
      </w:r>
      <w:r>
        <w:rPr>
          <w:rFonts w:hint="eastAsia"/>
        </w:rPr>
        <w:t>是由组织</w:t>
      </w:r>
      <w:r w:rsidR="007D77FE">
        <w:rPr>
          <w:rFonts w:hint="eastAsia"/>
        </w:rPr>
        <w:t>节点</w:t>
      </w:r>
      <w:r>
        <w:rPr>
          <w:rFonts w:hint="eastAsia"/>
        </w:rPr>
        <w:t>（</w:t>
      </w:r>
      <w:r>
        <w:rPr>
          <w:rFonts w:hint="eastAsia"/>
        </w:rPr>
        <w:t>Organization</w:t>
      </w:r>
      <w:r w:rsidR="004D5A76">
        <w:t xml:space="preserve"> </w:t>
      </w:r>
      <w:r w:rsidR="007D77FE">
        <w:t>Node</w:t>
      </w:r>
      <w:r>
        <w:rPr>
          <w:rFonts w:hint="eastAsia"/>
        </w:rPr>
        <w:t>）组成；</w:t>
      </w:r>
    </w:p>
    <w:p w:rsidR="005E261D" w:rsidRDefault="005E261D" w:rsidP="005E261D">
      <w:pPr>
        <w:ind w:hanging="284"/>
      </w:pPr>
      <w:bookmarkStart w:id="0" w:name="_GoBack"/>
      <w:bookmarkEnd w:id="0"/>
    </w:p>
    <w:p w:rsidR="00730700" w:rsidRDefault="00730700" w:rsidP="005E261D">
      <w:pPr>
        <w:pStyle w:val="3"/>
      </w:pPr>
      <w:r w:rsidRPr="00730700">
        <w:rPr>
          <w:rFonts w:hint="eastAsia"/>
        </w:rPr>
        <w:t>组织</w:t>
      </w:r>
      <w:r w:rsidR="005E261D">
        <w:rPr>
          <w:rFonts w:hint="eastAsia"/>
        </w:rPr>
        <w:t>节点</w:t>
      </w:r>
      <w:r w:rsidRPr="00730700">
        <w:rPr>
          <w:rFonts w:hint="eastAsia"/>
        </w:rPr>
        <w:t>（</w:t>
      </w:r>
      <w:r w:rsidRPr="00730700">
        <w:rPr>
          <w:rFonts w:hint="eastAsia"/>
        </w:rPr>
        <w:t>Organization</w:t>
      </w:r>
      <w:r w:rsidR="004D5A76">
        <w:t xml:space="preserve"> </w:t>
      </w:r>
      <w:r w:rsidR="007D77FE">
        <w:t>Node</w:t>
      </w:r>
      <w:r w:rsidRPr="00730700">
        <w:rPr>
          <w:rFonts w:hint="eastAsia"/>
        </w:rPr>
        <w:t>）</w:t>
      </w:r>
    </w:p>
    <w:p w:rsidR="00730700" w:rsidRDefault="00214F07" w:rsidP="00214F07">
      <w:pPr>
        <w:ind w:firstLine="420"/>
      </w:pPr>
      <w:r>
        <w:rPr>
          <w:rFonts w:hint="eastAsia"/>
        </w:rPr>
        <w:t>组织</w:t>
      </w:r>
      <w:r w:rsidR="00730700">
        <w:rPr>
          <w:rFonts w:hint="eastAsia"/>
        </w:rPr>
        <w:t>节点呈多叉树结构</w:t>
      </w:r>
      <w:r w:rsidR="007D77FE">
        <w:rPr>
          <w:rFonts w:hint="eastAsia"/>
        </w:rPr>
        <w:t>，每一个节点</w:t>
      </w:r>
      <w:r>
        <w:rPr>
          <w:rFonts w:hint="eastAsia"/>
        </w:rPr>
        <w:t>由以下成员组成：</w:t>
      </w:r>
      <w:r>
        <w:rPr>
          <w:rFonts w:hint="eastAsia"/>
        </w:rPr>
        <w:t xml:space="preserve"> </w:t>
      </w:r>
    </w:p>
    <w:p w:rsidR="00F10F07" w:rsidRDefault="00730700" w:rsidP="00F10F07">
      <w:pPr>
        <w:pStyle w:val="4"/>
      </w:pPr>
      <w:r>
        <w:rPr>
          <w:rFonts w:hint="eastAsia"/>
        </w:rPr>
        <w:lastRenderedPageBreak/>
        <w:t xml:space="preserve">     </w:t>
      </w:r>
      <w:r w:rsidR="00DE6EB7">
        <w:tab/>
      </w:r>
      <w:r>
        <w:rPr>
          <w:rFonts w:hint="eastAsia"/>
        </w:rPr>
        <w:t>编码（</w:t>
      </w:r>
      <w:r>
        <w:rPr>
          <w:rFonts w:hint="eastAsia"/>
        </w:rPr>
        <w:t>Code</w:t>
      </w:r>
      <w:r>
        <w:rPr>
          <w:rFonts w:hint="eastAsia"/>
        </w:rPr>
        <w:t>）</w:t>
      </w:r>
    </w:p>
    <w:p w:rsidR="00730700" w:rsidRDefault="00730700" w:rsidP="00F10F07">
      <w:pPr>
        <w:ind w:leftChars="468" w:left="1123" w:firstLine="137"/>
      </w:pPr>
      <w:r>
        <w:rPr>
          <w:rFonts w:hint="eastAsia"/>
        </w:rPr>
        <w:t>全局唯一，由父节点编码与</w:t>
      </w:r>
      <w:r w:rsidR="00940FB4">
        <w:rPr>
          <w:rFonts w:hint="eastAsia"/>
        </w:rPr>
        <w:t>自身</w:t>
      </w:r>
      <w:r>
        <w:rPr>
          <w:rFonts w:hint="eastAsia"/>
        </w:rPr>
        <w:t>简称（</w:t>
      </w:r>
      <w:r>
        <w:rPr>
          <w:rFonts w:hint="eastAsia"/>
        </w:rPr>
        <w:t>Short</w:t>
      </w:r>
      <w:r>
        <w:rPr>
          <w:rFonts w:hint="eastAsia"/>
        </w:rPr>
        <w:t>）拼接而成；</w:t>
      </w:r>
    </w:p>
    <w:p w:rsidR="00F10F07" w:rsidRDefault="00730700" w:rsidP="00F10F07">
      <w:pPr>
        <w:pStyle w:val="4"/>
      </w:pPr>
      <w:r>
        <w:rPr>
          <w:rFonts w:hint="eastAsia"/>
        </w:rPr>
        <w:t xml:space="preserve">     </w:t>
      </w:r>
      <w:r w:rsidR="00DE6EB7">
        <w:tab/>
      </w:r>
      <w:r w:rsidR="004D5A76">
        <w:t>子项节点</w:t>
      </w:r>
      <w:r>
        <w:rPr>
          <w:rFonts w:hint="eastAsia"/>
        </w:rPr>
        <w:t>编码长度（</w:t>
      </w:r>
      <w:r>
        <w:rPr>
          <w:rFonts w:hint="eastAsia"/>
        </w:rPr>
        <w:t>CodeLength</w:t>
      </w:r>
      <w:r>
        <w:rPr>
          <w:rFonts w:hint="eastAsia"/>
        </w:rPr>
        <w:t>）</w:t>
      </w:r>
    </w:p>
    <w:p w:rsidR="00730700" w:rsidRDefault="00730700" w:rsidP="00F10F07">
      <w:pPr>
        <w:ind w:leftChars="468" w:left="1123" w:firstLine="137"/>
      </w:pPr>
      <w:r>
        <w:rPr>
          <w:rFonts w:hint="eastAsia"/>
        </w:rPr>
        <w:t>描述其子节点（</w:t>
      </w:r>
      <w:r>
        <w:rPr>
          <w:rFonts w:hint="eastAsia"/>
        </w:rPr>
        <w:t>Short</w:t>
      </w:r>
      <w:r>
        <w:rPr>
          <w:rFonts w:hint="eastAsia"/>
        </w:rPr>
        <w:t>）编码长度；</w:t>
      </w:r>
    </w:p>
    <w:p w:rsidR="00F10F07" w:rsidRDefault="00730700" w:rsidP="00F10F07">
      <w:pPr>
        <w:pStyle w:val="4"/>
      </w:pPr>
      <w:r>
        <w:rPr>
          <w:rFonts w:hint="eastAsia"/>
        </w:rPr>
        <w:t xml:space="preserve">    </w:t>
      </w:r>
      <w:r w:rsidR="00DE6EB7">
        <w:tab/>
      </w:r>
      <w:r>
        <w:rPr>
          <w:rFonts w:hint="eastAsia"/>
        </w:rPr>
        <w:t>编号（</w:t>
      </w:r>
      <w:r>
        <w:rPr>
          <w:rFonts w:hint="eastAsia"/>
        </w:rPr>
        <w:t>Number</w:t>
      </w:r>
      <w:r>
        <w:rPr>
          <w:rFonts w:hint="eastAsia"/>
        </w:rPr>
        <w:t>）</w:t>
      </w:r>
    </w:p>
    <w:p w:rsidR="00730700" w:rsidRDefault="00730700" w:rsidP="00F10F07">
      <w:pPr>
        <w:ind w:leftChars="468" w:left="1123" w:firstLine="137"/>
      </w:pPr>
      <w:r>
        <w:rPr>
          <w:rFonts w:hint="eastAsia"/>
        </w:rPr>
        <w:t>在兄弟节点中唯一；</w:t>
      </w:r>
    </w:p>
    <w:p w:rsidR="00F10F07" w:rsidRDefault="00730700" w:rsidP="00F10F07">
      <w:pPr>
        <w:pStyle w:val="4"/>
      </w:pPr>
      <w:r>
        <w:rPr>
          <w:rFonts w:hint="eastAsia"/>
        </w:rPr>
        <w:t xml:space="preserve">     </w:t>
      </w:r>
      <w:r w:rsidR="00DE6EB7">
        <w:tab/>
      </w:r>
      <w:r>
        <w:rPr>
          <w:rFonts w:hint="eastAsia"/>
        </w:rPr>
        <w:t>级别（</w:t>
      </w:r>
      <w:r>
        <w:rPr>
          <w:rFonts w:hint="eastAsia"/>
        </w:rPr>
        <w:t>Level</w:t>
      </w:r>
      <w:r>
        <w:rPr>
          <w:rFonts w:hint="eastAsia"/>
        </w:rPr>
        <w:t>）</w:t>
      </w:r>
    </w:p>
    <w:p w:rsidR="00730700" w:rsidRDefault="00730700" w:rsidP="00940FB4">
      <w:pPr>
        <w:ind w:leftChars="468" w:left="1123" w:firstLine="137"/>
      </w:pPr>
      <w:r>
        <w:rPr>
          <w:rFonts w:hint="eastAsia"/>
        </w:rPr>
        <w:t>该级别描述了其在数据标准中的层次，根节点为</w:t>
      </w:r>
      <w:r>
        <w:rPr>
          <w:rFonts w:hint="eastAsia"/>
        </w:rPr>
        <w:t xml:space="preserve"> 0 </w:t>
      </w:r>
      <w:r>
        <w:rPr>
          <w:rFonts w:hint="eastAsia"/>
        </w:rPr>
        <w:t>；</w:t>
      </w:r>
      <w:r w:rsidR="00940FB4">
        <w:t xml:space="preserve"> </w:t>
      </w:r>
    </w:p>
    <w:p w:rsidR="00F10F07" w:rsidRDefault="00730700" w:rsidP="00F10F07">
      <w:pPr>
        <w:pStyle w:val="4"/>
      </w:pPr>
      <w:r>
        <w:rPr>
          <w:rFonts w:hint="eastAsia"/>
        </w:rPr>
        <w:t xml:space="preserve">     </w:t>
      </w:r>
      <w:r w:rsidR="00DE6EB7">
        <w:tab/>
      </w:r>
      <w:r>
        <w:rPr>
          <w:rFonts w:hint="eastAsia"/>
        </w:rPr>
        <w:t>父节点编码（</w:t>
      </w:r>
      <w:r>
        <w:rPr>
          <w:rFonts w:hint="eastAsia"/>
        </w:rPr>
        <w:t>ParentCode</w:t>
      </w:r>
      <w:r>
        <w:rPr>
          <w:rFonts w:hint="eastAsia"/>
        </w:rPr>
        <w:t>）</w:t>
      </w:r>
    </w:p>
    <w:p w:rsidR="00730700" w:rsidRDefault="00730700" w:rsidP="00F10F07">
      <w:pPr>
        <w:ind w:leftChars="468" w:left="1123" w:firstLine="137"/>
      </w:pPr>
      <w:r>
        <w:rPr>
          <w:rFonts w:hint="eastAsia"/>
        </w:rPr>
        <w:t>描述了节点所属的父节点编码，根节点该项为空。</w:t>
      </w:r>
    </w:p>
    <w:p w:rsidR="00F10F07" w:rsidRDefault="00730700" w:rsidP="00F10F07">
      <w:pPr>
        <w:pStyle w:val="4"/>
      </w:pPr>
      <w:r>
        <w:rPr>
          <w:rFonts w:hint="eastAsia"/>
        </w:rPr>
        <w:t xml:space="preserve">     </w:t>
      </w:r>
      <w:r w:rsidR="00DE6EB7">
        <w:tab/>
      </w:r>
      <w:r>
        <w:rPr>
          <w:rFonts w:hint="eastAsia"/>
        </w:rPr>
        <w:t>名称（</w:t>
      </w:r>
      <w:r>
        <w:rPr>
          <w:rFonts w:hint="eastAsia"/>
        </w:rPr>
        <w:t>Name</w:t>
      </w:r>
      <w:r>
        <w:rPr>
          <w:rFonts w:hint="eastAsia"/>
        </w:rPr>
        <w:t>）</w:t>
      </w:r>
    </w:p>
    <w:p w:rsidR="00730700" w:rsidRDefault="00730700" w:rsidP="00F10F07">
      <w:pPr>
        <w:ind w:leftChars="468" w:left="1123" w:firstLine="137"/>
      </w:pPr>
      <w:r>
        <w:rPr>
          <w:rFonts w:hint="eastAsia"/>
        </w:rPr>
        <w:t>节点名称，通常为英文；</w:t>
      </w:r>
    </w:p>
    <w:p w:rsidR="00F10F07" w:rsidRDefault="00730700" w:rsidP="00F10F07">
      <w:pPr>
        <w:pStyle w:val="4"/>
      </w:pPr>
      <w:r>
        <w:rPr>
          <w:rFonts w:hint="eastAsia"/>
        </w:rPr>
        <w:t xml:space="preserve">     </w:t>
      </w:r>
      <w:r w:rsidR="00DE6EB7">
        <w:tab/>
      </w:r>
      <w:r>
        <w:rPr>
          <w:rFonts w:hint="eastAsia"/>
        </w:rPr>
        <w:t>简称（</w:t>
      </w:r>
      <w:r>
        <w:rPr>
          <w:rFonts w:hint="eastAsia"/>
        </w:rPr>
        <w:t>Short</w:t>
      </w:r>
      <w:r>
        <w:rPr>
          <w:rFonts w:hint="eastAsia"/>
        </w:rPr>
        <w:t>）</w:t>
      </w:r>
    </w:p>
    <w:p w:rsidR="00730700" w:rsidRDefault="00730700" w:rsidP="00F10F07">
      <w:pPr>
        <w:ind w:leftChars="350" w:left="840" w:firstLine="420"/>
      </w:pPr>
      <w:r>
        <w:rPr>
          <w:rFonts w:hint="eastAsia"/>
        </w:rPr>
        <w:t>名称或编号的简写，通常由字母或数字组成</w:t>
      </w:r>
      <w:r w:rsidR="004D5A76">
        <w:rPr>
          <w:rFonts w:hint="eastAsia"/>
        </w:rPr>
        <w:t>，通过</w:t>
      </w:r>
      <w:r w:rsidR="004D5A76">
        <w:rPr>
          <w:rFonts w:hint="eastAsia"/>
        </w:rPr>
        <w:t xml:space="preserve">CodeLength </w:t>
      </w:r>
      <w:r w:rsidR="004D5A76">
        <w:rPr>
          <w:rFonts w:hint="eastAsia"/>
        </w:rPr>
        <w:t>对长度进行约束</w:t>
      </w:r>
      <w:r>
        <w:rPr>
          <w:rFonts w:hint="eastAsia"/>
        </w:rPr>
        <w:t>，在兄弟节点中唯一；</w:t>
      </w:r>
    </w:p>
    <w:p w:rsidR="00F10F07" w:rsidRDefault="00730700" w:rsidP="00F10F07">
      <w:pPr>
        <w:pStyle w:val="4"/>
      </w:pPr>
      <w:r>
        <w:rPr>
          <w:rFonts w:hint="eastAsia"/>
        </w:rPr>
        <w:t xml:space="preserve">     </w:t>
      </w:r>
      <w:r w:rsidR="00DE6EB7">
        <w:tab/>
      </w:r>
      <w:r>
        <w:rPr>
          <w:rFonts w:hint="eastAsia"/>
        </w:rPr>
        <w:t>文本（</w:t>
      </w:r>
      <w:r>
        <w:rPr>
          <w:rFonts w:hint="eastAsia"/>
        </w:rPr>
        <w:t>Text</w:t>
      </w:r>
      <w:r>
        <w:rPr>
          <w:rFonts w:hint="eastAsia"/>
        </w:rPr>
        <w:t>）</w:t>
      </w:r>
    </w:p>
    <w:p w:rsidR="00730700" w:rsidRDefault="00730700" w:rsidP="00F10F07">
      <w:pPr>
        <w:ind w:leftChars="468" w:left="1123" w:firstLine="137"/>
      </w:pPr>
      <w:r>
        <w:rPr>
          <w:rFonts w:hint="eastAsia"/>
        </w:rPr>
        <w:t>节点名称的中文</w:t>
      </w:r>
      <w:r w:rsidR="005E261D">
        <w:rPr>
          <w:rFonts w:hint="eastAsia"/>
        </w:rPr>
        <w:t>表现</w:t>
      </w:r>
      <w:r>
        <w:rPr>
          <w:rFonts w:hint="eastAsia"/>
        </w:rPr>
        <w:t>形式；</w:t>
      </w:r>
    </w:p>
    <w:p w:rsidR="00F10F07" w:rsidRDefault="00730700" w:rsidP="00F10F07">
      <w:pPr>
        <w:pStyle w:val="4"/>
      </w:pPr>
      <w:r>
        <w:rPr>
          <w:rFonts w:hint="eastAsia"/>
        </w:rPr>
        <w:t xml:space="preserve">     </w:t>
      </w:r>
      <w:r w:rsidR="00DE6EB7">
        <w:tab/>
      </w:r>
      <w:r w:rsidR="004D5A76">
        <w:rPr>
          <w:rFonts w:hint="eastAsia"/>
        </w:rPr>
        <w:t>描述或示例</w:t>
      </w:r>
      <w:r>
        <w:rPr>
          <w:rFonts w:hint="eastAsia"/>
        </w:rPr>
        <w:t>（</w:t>
      </w:r>
      <w:r>
        <w:rPr>
          <w:rFonts w:hint="eastAsia"/>
        </w:rPr>
        <w:t>Remark</w:t>
      </w:r>
      <w:r>
        <w:rPr>
          <w:rFonts w:hint="eastAsia"/>
        </w:rPr>
        <w:t>）</w:t>
      </w:r>
    </w:p>
    <w:p w:rsidR="008F3E16" w:rsidRDefault="00730700" w:rsidP="00F10F07">
      <w:pPr>
        <w:ind w:leftChars="466" w:left="1118" w:firstLine="139"/>
      </w:pPr>
      <w:r>
        <w:rPr>
          <w:rFonts w:hint="eastAsia"/>
        </w:rPr>
        <w:t>节点的中文说明</w:t>
      </w:r>
      <w:r w:rsidR="004D5A76">
        <w:rPr>
          <w:rFonts w:hint="eastAsia"/>
        </w:rPr>
        <w:t>或描述</w:t>
      </w:r>
      <w:r>
        <w:rPr>
          <w:rFonts w:hint="eastAsia"/>
        </w:rPr>
        <w:t>；</w:t>
      </w:r>
    </w:p>
    <w:p w:rsidR="005E261D" w:rsidRDefault="005E261D" w:rsidP="00F10F07">
      <w:pPr>
        <w:ind w:leftChars="466" w:left="1118" w:firstLine="139"/>
      </w:pPr>
    </w:p>
    <w:p w:rsidR="004D5A76" w:rsidRDefault="004D5A76" w:rsidP="004D5A76">
      <w:pPr>
        <w:pStyle w:val="3"/>
      </w:pPr>
      <w:r>
        <w:t>数据结构</w:t>
      </w:r>
      <w:r w:rsidRPr="00223704">
        <w:rPr>
          <w:rFonts w:hint="eastAsia"/>
        </w:rPr>
        <w:t xml:space="preserve"> </w:t>
      </w:r>
      <w:r w:rsidRPr="00223704">
        <w:t xml:space="preserve">Data </w:t>
      </w:r>
      <w:r>
        <w:t>Structure</w:t>
      </w:r>
    </w:p>
    <w:p w:rsidR="004D5A76" w:rsidRDefault="004D5A76" w:rsidP="004D5A76">
      <w:r>
        <w:tab/>
      </w:r>
      <w:r>
        <w:t>在本标准中对数据库中实际数据表结构的描述和定义，数据结构命名和描述在组织结构中定义。</w:t>
      </w:r>
    </w:p>
    <w:p w:rsidR="004D5A76" w:rsidRPr="004D5A76" w:rsidRDefault="004D5A76" w:rsidP="004D5A76">
      <w:pPr>
        <w:ind w:firstLineChars="827" w:firstLine="1985"/>
        <w:rPr>
          <w:rStyle w:val="h11"/>
          <w:rFonts w:asciiTheme="minorHAnsi" w:eastAsiaTheme="minorEastAsia" w:hAnsiTheme="minorHAnsi" w:cstheme="minorBidi"/>
          <w:sz w:val="24"/>
          <w:szCs w:val="22"/>
        </w:rPr>
      </w:pPr>
      <w:r>
        <w:object w:dxaOrig="4441" w:dyaOrig="5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250pt" o:ole="">
            <v:imagedata r:id="rId8" o:title=""/>
          </v:shape>
          <o:OLEObject Type="Embed" ProgID="Visio.Drawing.15" ShapeID="_x0000_i1025" DrawAspect="Content" ObjectID="_1550300669" r:id="rId9"/>
        </w:object>
      </w:r>
    </w:p>
    <w:p w:rsidR="004D5A76" w:rsidRDefault="004D5A76" w:rsidP="004D5A76">
      <w:pPr>
        <w:rPr>
          <w:rStyle w:val="h11"/>
          <w:bCs/>
          <w:sz w:val="21"/>
          <w:szCs w:val="21"/>
        </w:rPr>
      </w:pPr>
    </w:p>
    <w:p w:rsidR="004D5A76" w:rsidRDefault="004D5A76" w:rsidP="004D5A76">
      <w:pPr>
        <w:pStyle w:val="3"/>
        <w:rPr>
          <w:rStyle w:val="h11"/>
          <w:rFonts w:asciiTheme="minorHAnsi" w:eastAsiaTheme="minorEastAsia" w:hAnsiTheme="minorHAnsi" w:cstheme="minorBidi"/>
          <w:sz w:val="30"/>
          <w:szCs w:val="30"/>
        </w:rPr>
      </w:pPr>
      <w:r w:rsidRPr="005E261D">
        <w:rPr>
          <w:rStyle w:val="h11"/>
          <w:rFonts w:asciiTheme="minorHAnsi" w:eastAsiaTheme="minorEastAsia" w:hAnsiTheme="minorHAnsi" w:cstheme="minorBidi"/>
          <w:sz w:val="30"/>
          <w:szCs w:val="30"/>
        </w:rPr>
        <w:t>数据字段</w:t>
      </w:r>
      <w:r>
        <w:rPr>
          <w:rStyle w:val="h11"/>
          <w:rFonts w:asciiTheme="minorHAnsi" w:eastAsiaTheme="minorEastAsia" w:hAnsiTheme="minorHAnsi" w:cstheme="minorBidi" w:hint="eastAsia"/>
          <w:sz w:val="30"/>
          <w:szCs w:val="30"/>
        </w:rPr>
        <w:t xml:space="preserve"> Data Field</w:t>
      </w:r>
    </w:p>
    <w:p w:rsidR="00910BC0" w:rsidRDefault="00910BC0" w:rsidP="00910BC0"/>
    <w:p w:rsidR="00910BC0" w:rsidRDefault="00910BC0" w:rsidP="00910BC0">
      <w:r>
        <w:t>示例：</w:t>
      </w:r>
    </w:p>
    <w:p w:rsidR="00910BC0" w:rsidRPr="00910BC0" w:rsidRDefault="00910BC0" w:rsidP="00910BC0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52"/>
        <w:gridCol w:w="1673"/>
        <w:gridCol w:w="989"/>
        <w:gridCol w:w="1559"/>
        <w:gridCol w:w="1206"/>
        <w:gridCol w:w="1317"/>
      </w:tblGrid>
      <w:tr w:rsidR="003F0997" w:rsidTr="003F0997">
        <w:trPr>
          <w:trHeight w:val="709"/>
        </w:trPr>
        <w:tc>
          <w:tcPr>
            <w:tcW w:w="8296" w:type="dxa"/>
            <w:gridSpan w:val="6"/>
            <w:vAlign w:val="center"/>
          </w:tcPr>
          <w:p w:rsidR="003F0997" w:rsidRPr="003F0997" w:rsidRDefault="003F0997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 w:rsidRPr="003F0997"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数据字段 Data</w:t>
            </w:r>
            <w:r w:rsidRPr="003F0997">
              <w:rPr>
                <w:rFonts w:ascii="宋体" w:eastAsia="宋体" w:hAnsi="宋体" w:cs="宋体"/>
                <w:color w:val="000000"/>
                <w:kern w:val="0"/>
                <w:szCs w:val="24"/>
              </w:rPr>
              <w:t xml:space="preserve"> Field</w:t>
            </w:r>
          </w:p>
        </w:tc>
      </w:tr>
      <w:tr w:rsidR="00090231" w:rsidTr="003F0997">
        <w:trPr>
          <w:trHeight w:val="426"/>
        </w:trPr>
        <w:tc>
          <w:tcPr>
            <w:tcW w:w="1552" w:type="dxa"/>
            <w:vAlign w:val="center"/>
          </w:tcPr>
          <w:p w:rsidR="00090231" w:rsidRDefault="00090231" w:rsidP="00090231">
            <w:pPr>
              <w:widowControl/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StructureCode</w:t>
            </w:r>
          </w:p>
        </w:tc>
        <w:tc>
          <w:tcPr>
            <w:tcW w:w="1673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</w:t>
            </w:r>
            <w:r>
              <w:rPr>
                <w:color w:val="000000"/>
                <w:sz w:val="22"/>
              </w:rPr>
              <w:t>ieldCode</w:t>
            </w:r>
          </w:p>
        </w:tc>
        <w:tc>
          <w:tcPr>
            <w:tcW w:w="989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Number</w:t>
            </w:r>
          </w:p>
        </w:tc>
        <w:tc>
          <w:tcPr>
            <w:tcW w:w="1559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 w:rsidRPr="00090231">
              <w:rPr>
                <w:rFonts w:hint="eastAsia"/>
                <w:color w:val="000000"/>
                <w:sz w:val="22"/>
              </w:rPr>
              <w:t>Definition</w:t>
            </w:r>
            <w:r w:rsidRPr="00090231">
              <w:rPr>
                <w:color w:val="000000"/>
                <w:sz w:val="22"/>
              </w:rPr>
              <w:t>Code</w:t>
            </w:r>
          </w:p>
        </w:tc>
        <w:tc>
          <w:tcPr>
            <w:tcW w:w="1206" w:type="dxa"/>
            <w:vAlign w:val="center"/>
          </w:tcPr>
          <w:p w:rsidR="00090231" w:rsidRDefault="00090231" w:rsidP="00090231">
            <w:pPr>
              <w:widowControl/>
              <w:jc w:val="center"/>
              <w:rPr>
                <w:color w:val="000000"/>
                <w:sz w:val="22"/>
              </w:rPr>
            </w:pPr>
            <w:r w:rsidRPr="009774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ndatory</w:t>
            </w:r>
          </w:p>
        </w:tc>
        <w:tc>
          <w:tcPr>
            <w:tcW w:w="1317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 w:rsidRPr="009774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mark</w:t>
            </w:r>
          </w:p>
        </w:tc>
      </w:tr>
      <w:tr w:rsidR="00090231" w:rsidTr="003F0997">
        <w:trPr>
          <w:trHeight w:val="341"/>
        </w:trPr>
        <w:tc>
          <w:tcPr>
            <w:tcW w:w="1552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JGLXXS01</w:t>
            </w:r>
          </w:p>
        </w:tc>
        <w:tc>
          <w:tcPr>
            <w:tcW w:w="1673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JGLXXS0101</w:t>
            </w:r>
          </w:p>
        </w:tc>
        <w:tc>
          <w:tcPr>
            <w:tcW w:w="989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</w:p>
        </w:tc>
        <w:tc>
          <w:tcPr>
            <w:tcW w:w="1559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YLXXS0101</w:t>
            </w:r>
          </w:p>
        </w:tc>
        <w:tc>
          <w:tcPr>
            <w:tcW w:w="1206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TRUE</w:t>
            </w:r>
          </w:p>
        </w:tc>
        <w:tc>
          <w:tcPr>
            <w:tcW w:w="1317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K</w:t>
            </w:r>
          </w:p>
        </w:tc>
      </w:tr>
      <w:tr w:rsidR="00090231" w:rsidTr="003F0997">
        <w:trPr>
          <w:trHeight w:val="329"/>
        </w:trPr>
        <w:tc>
          <w:tcPr>
            <w:tcW w:w="1552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JGLXXS01</w:t>
            </w:r>
          </w:p>
        </w:tc>
        <w:tc>
          <w:tcPr>
            <w:tcW w:w="1673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JGLXXS0102</w:t>
            </w:r>
          </w:p>
        </w:tc>
        <w:tc>
          <w:tcPr>
            <w:tcW w:w="989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</w:t>
            </w:r>
          </w:p>
        </w:tc>
        <w:tc>
          <w:tcPr>
            <w:tcW w:w="1559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YLXXS0102</w:t>
            </w:r>
          </w:p>
        </w:tc>
        <w:tc>
          <w:tcPr>
            <w:tcW w:w="1206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ALSE</w:t>
            </w:r>
          </w:p>
        </w:tc>
        <w:tc>
          <w:tcPr>
            <w:tcW w:w="1317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</w:p>
        </w:tc>
      </w:tr>
      <w:tr w:rsidR="00090231" w:rsidTr="003F0997">
        <w:trPr>
          <w:trHeight w:val="341"/>
        </w:trPr>
        <w:tc>
          <w:tcPr>
            <w:tcW w:w="1552" w:type="dxa"/>
            <w:vAlign w:val="center"/>
          </w:tcPr>
          <w:p w:rsidR="00090231" w:rsidRDefault="00090231" w:rsidP="00090231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JGLXXS01</w:t>
            </w:r>
          </w:p>
        </w:tc>
        <w:tc>
          <w:tcPr>
            <w:tcW w:w="1673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JGLXXS0103</w:t>
            </w:r>
          </w:p>
        </w:tc>
        <w:tc>
          <w:tcPr>
            <w:tcW w:w="989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1559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YLXXS0103</w:t>
            </w:r>
          </w:p>
        </w:tc>
        <w:tc>
          <w:tcPr>
            <w:tcW w:w="1206" w:type="dxa"/>
            <w:vAlign w:val="center"/>
          </w:tcPr>
          <w:p w:rsidR="00090231" w:rsidRDefault="00090231" w:rsidP="00090231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ALSE</w:t>
            </w:r>
          </w:p>
        </w:tc>
        <w:tc>
          <w:tcPr>
            <w:tcW w:w="1317" w:type="dxa"/>
            <w:vAlign w:val="center"/>
          </w:tcPr>
          <w:p w:rsidR="00090231" w:rsidRDefault="00090231" w:rsidP="00090231">
            <w:pPr>
              <w:jc w:val="center"/>
              <w:rPr>
                <w:color w:val="000000"/>
                <w:sz w:val="22"/>
              </w:rPr>
            </w:pPr>
          </w:p>
        </w:tc>
      </w:tr>
    </w:tbl>
    <w:p w:rsidR="004D5A76" w:rsidRDefault="004D5A76" w:rsidP="004D5A76"/>
    <w:p w:rsidR="003F0997" w:rsidRPr="004D5A76" w:rsidRDefault="003F0997" w:rsidP="004D5A76">
      <w:r>
        <w:t>数据字段定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56"/>
        <w:gridCol w:w="6540"/>
      </w:tblGrid>
      <w:tr w:rsidR="004D5A76" w:rsidTr="00090231">
        <w:tc>
          <w:tcPr>
            <w:tcW w:w="1696" w:type="dxa"/>
          </w:tcPr>
          <w:p w:rsidR="004D5A76" w:rsidRDefault="00090231" w:rsidP="0009023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color w:val="000000"/>
                <w:sz w:val="22"/>
              </w:rPr>
              <w:t>StructureCode</w:t>
            </w:r>
          </w:p>
        </w:tc>
        <w:tc>
          <w:tcPr>
            <w:tcW w:w="6600" w:type="dxa"/>
          </w:tcPr>
          <w:p w:rsidR="004D5A76" w:rsidRDefault="00090231" w:rsidP="0009023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结构编码</w:t>
            </w:r>
          </w:p>
        </w:tc>
      </w:tr>
      <w:tr w:rsidR="004D5A76" w:rsidTr="00090231">
        <w:tc>
          <w:tcPr>
            <w:tcW w:w="1696" w:type="dxa"/>
          </w:tcPr>
          <w:p w:rsidR="004D5A76" w:rsidRDefault="00090231" w:rsidP="0009023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FieldCode</w:t>
            </w:r>
          </w:p>
        </w:tc>
        <w:tc>
          <w:tcPr>
            <w:tcW w:w="6600" w:type="dxa"/>
          </w:tcPr>
          <w:p w:rsidR="004D5A76" w:rsidRDefault="00090231" w:rsidP="0009023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字段编码</w:t>
            </w:r>
          </w:p>
        </w:tc>
      </w:tr>
      <w:tr w:rsidR="00090231" w:rsidTr="00090231">
        <w:tc>
          <w:tcPr>
            <w:tcW w:w="1696" w:type="dxa"/>
          </w:tcPr>
          <w:p w:rsidR="00090231" w:rsidRDefault="00090231" w:rsidP="0009023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Number</w:t>
            </w:r>
          </w:p>
        </w:tc>
        <w:tc>
          <w:tcPr>
            <w:tcW w:w="6600" w:type="dxa"/>
          </w:tcPr>
          <w:p w:rsidR="00090231" w:rsidRDefault="00090231" w:rsidP="0009023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内部编号</w:t>
            </w:r>
          </w:p>
        </w:tc>
      </w:tr>
      <w:tr w:rsidR="004D5A76" w:rsidTr="00090231">
        <w:tc>
          <w:tcPr>
            <w:tcW w:w="1696" w:type="dxa"/>
          </w:tcPr>
          <w:p w:rsidR="004D5A76" w:rsidRDefault="004D5A76" w:rsidP="00090231">
            <w:pPr>
              <w:rPr>
                <w:rStyle w:val="h11"/>
                <w:bCs/>
                <w:sz w:val="21"/>
                <w:szCs w:val="21"/>
              </w:rPr>
            </w:pPr>
            <w:r w:rsidRPr="009774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Definition</w:t>
            </w:r>
          </w:p>
        </w:tc>
        <w:tc>
          <w:tcPr>
            <w:tcW w:w="6600" w:type="dxa"/>
          </w:tcPr>
          <w:p w:rsidR="004D5A76" w:rsidRDefault="00090231" w:rsidP="0009023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</w:t>
            </w:r>
            <w:r w:rsidR="004D5A76">
              <w:rPr>
                <w:rStyle w:val="h11"/>
                <w:rFonts w:hint="eastAsia"/>
                <w:bCs/>
                <w:sz w:val="21"/>
                <w:szCs w:val="21"/>
              </w:rPr>
              <w:t>字段关联的数据定义编号</w:t>
            </w:r>
          </w:p>
        </w:tc>
      </w:tr>
      <w:tr w:rsidR="004D5A76" w:rsidTr="00090231">
        <w:tc>
          <w:tcPr>
            <w:tcW w:w="1696" w:type="dxa"/>
          </w:tcPr>
          <w:p w:rsidR="004D5A76" w:rsidRDefault="004D5A76" w:rsidP="00090231">
            <w:pPr>
              <w:rPr>
                <w:rStyle w:val="h11"/>
                <w:bCs/>
                <w:sz w:val="21"/>
                <w:szCs w:val="21"/>
              </w:rPr>
            </w:pPr>
            <w:r w:rsidRPr="009774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ndatory</w:t>
            </w:r>
          </w:p>
        </w:tc>
        <w:tc>
          <w:tcPr>
            <w:tcW w:w="6600" w:type="dxa"/>
          </w:tcPr>
          <w:p w:rsidR="004D5A76" w:rsidRDefault="004D5A76" w:rsidP="0009023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是否必须（true为是，其他为否）</w:t>
            </w:r>
          </w:p>
        </w:tc>
      </w:tr>
      <w:tr w:rsidR="004D5A76" w:rsidTr="00090231">
        <w:tc>
          <w:tcPr>
            <w:tcW w:w="1696" w:type="dxa"/>
          </w:tcPr>
          <w:p w:rsidR="004D5A76" w:rsidRDefault="004D5A76" w:rsidP="00090231">
            <w:pPr>
              <w:rPr>
                <w:rStyle w:val="h11"/>
                <w:bCs/>
                <w:sz w:val="21"/>
                <w:szCs w:val="21"/>
              </w:rPr>
            </w:pPr>
            <w:r w:rsidRPr="0097744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6600" w:type="dxa"/>
          </w:tcPr>
          <w:p w:rsidR="004D5A76" w:rsidRDefault="00090231" w:rsidP="0009023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</w:t>
            </w:r>
            <w:r w:rsidR="004D5A76">
              <w:rPr>
                <w:rStyle w:val="h11"/>
                <w:rFonts w:hint="eastAsia"/>
                <w:bCs/>
                <w:sz w:val="21"/>
                <w:szCs w:val="21"/>
              </w:rPr>
              <w:t>字段描述及举例</w:t>
            </w:r>
          </w:p>
        </w:tc>
      </w:tr>
    </w:tbl>
    <w:p w:rsidR="004D5A76" w:rsidRPr="004D5A76" w:rsidRDefault="004D5A76" w:rsidP="004D5A76">
      <w:pPr>
        <w:rPr>
          <w:rStyle w:val="h11"/>
          <w:bCs/>
          <w:sz w:val="21"/>
          <w:szCs w:val="21"/>
        </w:rPr>
      </w:pPr>
    </w:p>
    <w:p w:rsidR="005E261D" w:rsidRDefault="005E261D" w:rsidP="00F10F07">
      <w:pPr>
        <w:ind w:leftChars="466" w:left="1118" w:firstLine="139"/>
      </w:pPr>
    </w:p>
    <w:p w:rsidR="005E261D" w:rsidRDefault="005E261D" w:rsidP="00F10F07">
      <w:pPr>
        <w:ind w:leftChars="466" w:left="1118" w:firstLine="139"/>
        <w:rPr>
          <w:rStyle w:val="h11"/>
          <w:bCs/>
          <w:sz w:val="24"/>
          <w:szCs w:val="24"/>
        </w:rPr>
      </w:pPr>
    </w:p>
    <w:p w:rsidR="003F76E4" w:rsidRPr="006A770C" w:rsidRDefault="00855475" w:rsidP="005E261D">
      <w:pPr>
        <w:pStyle w:val="3"/>
      </w:pPr>
      <w:r w:rsidRPr="006A770C">
        <w:lastRenderedPageBreak/>
        <w:t>数据空间</w:t>
      </w:r>
      <w:r w:rsidRPr="006A770C">
        <w:rPr>
          <w:rFonts w:hint="eastAsia"/>
        </w:rPr>
        <w:t xml:space="preserve"> </w:t>
      </w:r>
      <w:r w:rsidR="00E35D5C" w:rsidRPr="006A770C">
        <w:rPr>
          <w:rFonts w:hint="eastAsia"/>
        </w:rPr>
        <w:t>Data</w:t>
      </w:r>
      <w:r w:rsidR="00E35D5C" w:rsidRPr="006A770C">
        <w:t xml:space="preserve"> Space</w:t>
      </w:r>
    </w:p>
    <w:p w:rsidR="00E35D5C" w:rsidRDefault="006A770C" w:rsidP="00C05621">
      <w:r w:rsidRPr="003F0997">
        <w:t>数据空间为所有数据创建标准化的约束和取值规范。</w:t>
      </w:r>
    </w:p>
    <w:p w:rsidR="00910BC0" w:rsidRDefault="00910BC0" w:rsidP="00C05621"/>
    <w:p w:rsidR="00910BC0" w:rsidRDefault="00910BC0" w:rsidP="00C05621">
      <w:r>
        <w:t>示例：</w:t>
      </w:r>
    </w:p>
    <w:p w:rsidR="00910BC0" w:rsidRPr="003F0997" w:rsidRDefault="00910BC0" w:rsidP="00C05621"/>
    <w:tbl>
      <w:tblPr>
        <w:tblpPr w:leftFromText="180" w:rightFromText="180" w:vertAnchor="text" w:horzAnchor="margin" w:tblpXSpec="center" w:tblpY="10"/>
        <w:tblW w:w="11374" w:type="dxa"/>
        <w:tblLayout w:type="fixed"/>
        <w:tblLook w:val="04A0" w:firstRow="1" w:lastRow="0" w:firstColumn="1" w:lastColumn="0" w:noHBand="0" w:noVBand="1"/>
      </w:tblPr>
      <w:tblGrid>
        <w:gridCol w:w="1400"/>
        <w:gridCol w:w="851"/>
        <w:gridCol w:w="1417"/>
        <w:gridCol w:w="580"/>
        <w:gridCol w:w="1134"/>
        <w:gridCol w:w="850"/>
        <w:gridCol w:w="567"/>
        <w:gridCol w:w="567"/>
        <w:gridCol w:w="851"/>
        <w:gridCol w:w="850"/>
        <w:gridCol w:w="709"/>
        <w:gridCol w:w="1598"/>
      </w:tblGrid>
      <w:tr w:rsidR="00E35D5C" w:rsidRPr="00855475" w:rsidTr="00E35D5C">
        <w:trPr>
          <w:trHeight w:val="368"/>
        </w:trPr>
        <w:tc>
          <w:tcPr>
            <w:tcW w:w="11374" w:type="dxa"/>
            <w:gridSpan w:val="1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E35D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数据空间（Data Space）</w:t>
            </w:r>
          </w:p>
        </w:tc>
      </w:tr>
      <w:tr w:rsidR="00E35D5C" w:rsidRPr="00855475" w:rsidTr="00E35D5C">
        <w:trPr>
          <w:trHeight w:val="368"/>
        </w:trPr>
        <w:tc>
          <w:tcPr>
            <w:tcW w:w="11374" w:type="dxa"/>
            <w:gridSpan w:val="1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35D5C" w:rsidRPr="00855475" w:rsidRDefault="00E35D5C" w:rsidP="00E35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3"/>
                <w:szCs w:val="13"/>
              </w:rPr>
            </w:pPr>
          </w:p>
        </w:tc>
      </w:tr>
      <w:tr w:rsidR="00E35D5C" w:rsidRPr="00CE12DE" w:rsidTr="003F0997">
        <w:trPr>
          <w:trHeight w:val="215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5B0496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B049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Cod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ext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ictinar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ength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i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ax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inTime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ax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gex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mark</w:t>
            </w:r>
          </w:p>
        </w:tc>
      </w:tr>
      <w:tr w:rsidR="00E35D5C" w:rsidRPr="00CE12DE" w:rsidTr="003F0997">
        <w:trPr>
          <w:trHeight w:val="215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KJJC0101000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WD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位代码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5E261D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E35D5C" w:rsidRPr="00CE12DE" w:rsidTr="003F0997">
        <w:trPr>
          <w:trHeight w:val="215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KJJC0101000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WMC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位名称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5E261D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E261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标准中文名称，与公章一致</w:t>
            </w:r>
          </w:p>
        </w:tc>
      </w:tr>
      <w:tr w:rsidR="00E35D5C" w:rsidRPr="00CE12DE" w:rsidTr="003F0997">
        <w:trPr>
          <w:trHeight w:val="215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KJJC0101000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XXYWMC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学校英文名称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8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5E261D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E35D5C" w:rsidRPr="00CE12DE" w:rsidTr="003F0997">
        <w:trPr>
          <w:trHeight w:val="215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KJJC0101000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XDZ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通信地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5E261D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E261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详细到门牌号</w:t>
            </w:r>
          </w:p>
        </w:tc>
      </w:tr>
      <w:tr w:rsidR="00E35D5C" w:rsidRPr="00CE12DE" w:rsidTr="003F0997">
        <w:trPr>
          <w:trHeight w:val="215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KJJC0101000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ZB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邮政编码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5E261D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E261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即邮递区号，如310015</w:t>
            </w:r>
          </w:p>
        </w:tc>
      </w:tr>
      <w:tr w:rsidR="00E35D5C" w:rsidRPr="00CE12DE" w:rsidTr="003F0997">
        <w:trPr>
          <w:trHeight w:val="215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KJJC0101000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XZQH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行政区划码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3F0997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ZDJC0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5547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855475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5D5C" w:rsidRPr="005E261D" w:rsidRDefault="00E35D5C" w:rsidP="003F099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E261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学校所在地行政区划码</w:t>
            </w:r>
          </w:p>
        </w:tc>
      </w:tr>
    </w:tbl>
    <w:p w:rsidR="00CE12DE" w:rsidRDefault="00CE12DE" w:rsidP="00C05621">
      <w:pPr>
        <w:rPr>
          <w:rStyle w:val="h11"/>
          <w:bCs/>
          <w:sz w:val="21"/>
          <w:szCs w:val="21"/>
        </w:rPr>
      </w:pPr>
    </w:p>
    <w:p w:rsidR="00CE12DE" w:rsidRDefault="00CE12DE" w:rsidP="00C05621">
      <w:pPr>
        <w:rPr>
          <w:rStyle w:val="h11"/>
          <w:bCs/>
          <w:sz w:val="21"/>
          <w:szCs w:val="21"/>
        </w:rPr>
      </w:pPr>
    </w:p>
    <w:p w:rsidR="00CE12DE" w:rsidRPr="005A3490" w:rsidRDefault="005A3490" w:rsidP="006A770C">
      <w:r w:rsidRPr="005A3490">
        <w:t>数据空间定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61"/>
        <w:gridCol w:w="7135"/>
      </w:tblGrid>
      <w:tr w:rsidR="005A3490" w:rsidTr="005A3490">
        <w:tc>
          <w:tcPr>
            <w:tcW w:w="1026" w:type="dxa"/>
          </w:tcPr>
          <w:p w:rsidR="005A3490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Code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数据节点的编码,以父级节点编码加上自身中文拼音两位首字母组成。</w:t>
            </w:r>
          </w:p>
        </w:tc>
      </w:tr>
      <w:tr w:rsidR="005A3490" w:rsidTr="005A3490">
        <w:tc>
          <w:tcPr>
            <w:tcW w:w="1026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Name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空间代码，取数据空间名称中文拼音首字母。</w:t>
            </w:r>
          </w:p>
        </w:tc>
      </w:tr>
      <w:tr w:rsidR="005A3490" w:rsidTr="005A3490">
        <w:tc>
          <w:tcPr>
            <w:tcW w:w="1026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Text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空间中文名称</w:t>
            </w:r>
          </w:p>
        </w:tc>
      </w:tr>
      <w:tr w:rsidR="005A3490" w:rsidTr="005A3490">
        <w:tc>
          <w:tcPr>
            <w:tcW w:w="1026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Type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类型</w:t>
            </w:r>
          </w:p>
        </w:tc>
      </w:tr>
      <w:tr w:rsidR="005A3490" w:rsidTr="005A3490">
        <w:tc>
          <w:tcPr>
            <w:tcW w:w="1026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Dictinary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引用的数据字典编码</w:t>
            </w:r>
          </w:p>
        </w:tc>
      </w:tr>
      <w:tr w:rsidR="005A3490" w:rsidTr="005A3490">
        <w:tc>
          <w:tcPr>
            <w:tcW w:w="1026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Length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长度</w:t>
            </w:r>
          </w:p>
        </w:tc>
      </w:tr>
      <w:tr w:rsidR="005A3490" w:rsidTr="005A3490">
        <w:tc>
          <w:tcPr>
            <w:tcW w:w="1026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Min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值型数据取值范围最小值</w:t>
            </w:r>
          </w:p>
        </w:tc>
      </w:tr>
      <w:tr w:rsidR="005A3490" w:rsidTr="005A3490">
        <w:tc>
          <w:tcPr>
            <w:tcW w:w="1026" w:type="dxa"/>
          </w:tcPr>
          <w:p w:rsidR="005A3490" w:rsidRP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Max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值型数据取值范围最大值</w:t>
            </w:r>
          </w:p>
        </w:tc>
      </w:tr>
      <w:tr w:rsidR="005A3490" w:rsidTr="005A3490">
        <w:tc>
          <w:tcPr>
            <w:tcW w:w="1026" w:type="dxa"/>
          </w:tcPr>
          <w:p w:rsidR="005A3490" w:rsidRP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MinTime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日期时间型数据取值范围最小值</w:t>
            </w:r>
          </w:p>
        </w:tc>
      </w:tr>
      <w:tr w:rsidR="005A3490" w:rsidTr="005A3490">
        <w:tc>
          <w:tcPr>
            <w:tcW w:w="1026" w:type="dxa"/>
          </w:tcPr>
          <w:p w:rsidR="005A3490" w:rsidRP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MaxTime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日期时间型数据取值范围最大值</w:t>
            </w:r>
          </w:p>
        </w:tc>
      </w:tr>
      <w:tr w:rsidR="005A3490" w:rsidTr="005A3490">
        <w:tc>
          <w:tcPr>
            <w:tcW w:w="1026" w:type="dxa"/>
          </w:tcPr>
          <w:p w:rsidR="005A3490" w:rsidRP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Regex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正则表达式。</w:t>
            </w:r>
          </w:p>
        </w:tc>
      </w:tr>
      <w:tr w:rsidR="005A3490" w:rsidTr="005A3490">
        <w:tc>
          <w:tcPr>
            <w:tcW w:w="1026" w:type="dxa"/>
          </w:tcPr>
          <w:p w:rsidR="005A3490" w:rsidRP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Remark</w:t>
            </w:r>
          </w:p>
        </w:tc>
        <w:tc>
          <w:tcPr>
            <w:tcW w:w="7270" w:type="dxa"/>
          </w:tcPr>
          <w:p w:rsidR="005A3490" w:rsidRDefault="005A3490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空间详细描述及定义</w:t>
            </w:r>
          </w:p>
        </w:tc>
      </w:tr>
    </w:tbl>
    <w:p w:rsidR="005A3490" w:rsidRDefault="005A3490" w:rsidP="00C05621">
      <w:pPr>
        <w:rPr>
          <w:rStyle w:val="h11"/>
          <w:bCs/>
          <w:sz w:val="21"/>
          <w:szCs w:val="21"/>
        </w:rPr>
      </w:pPr>
    </w:p>
    <w:p w:rsidR="00CE12DE" w:rsidRPr="005A3490" w:rsidRDefault="005A3490" w:rsidP="006A770C">
      <w:r w:rsidRPr="005A3490">
        <w:rPr>
          <w:rFonts w:hint="eastAsia"/>
        </w:rPr>
        <w:t>数据类型定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86"/>
        <w:gridCol w:w="6610"/>
      </w:tblGrid>
      <w:tr w:rsidR="005A3490" w:rsidTr="003F0997">
        <w:tc>
          <w:tcPr>
            <w:tcW w:w="1371" w:type="dxa"/>
            <w:vAlign w:val="center"/>
          </w:tcPr>
          <w:p w:rsidR="005A3490" w:rsidRDefault="005A3490" w:rsidP="00B32B55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C(</w:t>
            </w:r>
            <w:r w:rsidR="009B50B5" w:rsidRPr="00802791">
              <w:rPr>
                <w:rStyle w:val="h11"/>
                <w:rFonts w:hint="eastAsia"/>
                <w:bCs/>
                <w:sz w:val="21"/>
                <w:szCs w:val="21"/>
              </w:rPr>
              <w:t>Character</w:t>
            </w:r>
            <w:r>
              <w:rPr>
                <w:rStyle w:val="h11"/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6925" w:type="dxa"/>
            <w:vAlign w:val="center"/>
          </w:tcPr>
          <w:p w:rsidR="005A3490" w:rsidRDefault="005A3490" w:rsidP="009B50B5">
            <w:pPr>
              <w:rPr>
                <w:rStyle w:val="h11"/>
                <w:bCs/>
                <w:sz w:val="21"/>
                <w:szCs w:val="21"/>
              </w:rPr>
            </w:pPr>
            <w:r w:rsidRPr="00802791">
              <w:rPr>
                <w:rStyle w:val="h11"/>
                <w:rFonts w:hint="eastAsia"/>
                <w:bCs/>
                <w:sz w:val="21"/>
                <w:szCs w:val="21"/>
              </w:rPr>
              <w:t>字符型，在信息系统中取用时，可以是可变长度，如 VARCHAR2（Oracle）或NVARCHAR（SQLServer）。</w:t>
            </w:r>
          </w:p>
        </w:tc>
      </w:tr>
      <w:tr w:rsidR="005A3490" w:rsidTr="003F0997">
        <w:tc>
          <w:tcPr>
            <w:tcW w:w="1371" w:type="dxa"/>
            <w:vAlign w:val="center"/>
          </w:tcPr>
          <w:p w:rsidR="005A3490" w:rsidRDefault="005A3490" w:rsidP="00B32B55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N(Number)</w:t>
            </w:r>
          </w:p>
        </w:tc>
        <w:tc>
          <w:tcPr>
            <w:tcW w:w="6925" w:type="dxa"/>
            <w:vAlign w:val="center"/>
          </w:tcPr>
          <w:p w:rsidR="005A3490" w:rsidRDefault="005A3490" w:rsidP="00B32B55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值型，</w:t>
            </w:r>
            <w:r w:rsidRPr="00802791">
              <w:rPr>
                <w:rStyle w:val="h11"/>
                <w:bCs/>
                <w:sz w:val="21"/>
                <w:szCs w:val="21"/>
              </w:rPr>
              <w:t>可参与运算。</w:t>
            </w:r>
          </w:p>
        </w:tc>
      </w:tr>
      <w:tr w:rsidR="005A3490" w:rsidTr="003F0997">
        <w:tc>
          <w:tcPr>
            <w:tcW w:w="1371" w:type="dxa"/>
            <w:vAlign w:val="center"/>
          </w:tcPr>
          <w:p w:rsidR="005A3490" w:rsidRDefault="005A3490" w:rsidP="005A3490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D(</w:t>
            </w:r>
            <w:r>
              <w:rPr>
                <w:rStyle w:val="h11"/>
                <w:bCs/>
                <w:sz w:val="21"/>
                <w:szCs w:val="21"/>
              </w:rPr>
              <w:t>D</w:t>
            </w:r>
            <w:r>
              <w:rPr>
                <w:rStyle w:val="h11"/>
                <w:rFonts w:hint="eastAsia"/>
                <w:bCs/>
                <w:sz w:val="21"/>
                <w:szCs w:val="21"/>
              </w:rPr>
              <w:t>ateTime)</w:t>
            </w:r>
          </w:p>
        </w:tc>
        <w:tc>
          <w:tcPr>
            <w:tcW w:w="6925" w:type="dxa"/>
            <w:vAlign w:val="center"/>
          </w:tcPr>
          <w:p w:rsidR="005A3490" w:rsidRDefault="005A3490" w:rsidP="00B32B55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日期时间型</w:t>
            </w:r>
          </w:p>
        </w:tc>
      </w:tr>
      <w:tr w:rsidR="005A3490" w:rsidTr="003F0997">
        <w:tc>
          <w:tcPr>
            <w:tcW w:w="1371" w:type="dxa"/>
            <w:vAlign w:val="center"/>
          </w:tcPr>
          <w:p w:rsidR="005A3490" w:rsidRDefault="005A3490" w:rsidP="00B32B55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T</w:t>
            </w:r>
            <w:r>
              <w:rPr>
                <w:rStyle w:val="h11"/>
                <w:bCs/>
                <w:sz w:val="21"/>
                <w:szCs w:val="21"/>
              </w:rPr>
              <w:t>(Text)</w:t>
            </w:r>
          </w:p>
        </w:tc>
        <w:tc>
          <w:tcPr>
            <w:tcW w:w="6925" w:type="dxa"/>
            <w:vAlign w:val="center"/>
          </w:tcPr>
          <w:p w:rsidR="005A3490" w:rsidRPr="005A3490" w:rsidRDefault="005A3490" w:rsidP="00B32B55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文本型，</w:t>
            </w: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宜用于数量较多的文字描述。本标准约定长度大于255字符时采用文本型T。</w:t>
            </w:r>
          </w:p>
        </w:tc>
      </w:tr>
      <w:tr w:rsidR="005A3490" w:rsidTr="003F0997">
        <w:tc>
          <w:tcPr>
            <w:tcW w:w="1371" w:type="dxa"/>
            <w:vAlign w:val="center"/>
          </w:tcPr>
          <w:p w:rsidR="005A3490" w:rsidRDefault="005A3490" w:rsidP="00B32B55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B</w:t>
            </w:r>
            <w:r>
              <w:rPr>
                <w:rStyle w:val="h11"/>
                <w:rFonts w:hint="eastAsia"/>
                <w:bCs/>
                <w:sz w:val="21"/>
                <w:szCs w:val="21"/>
              </w:rPr>
              <w:t>（</w:t>
            </w: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Binary）</w:t>
            </w:r>
          </w:p>
        </w:tc>
        <w:tc>
          <w:tcPr>
            <w:tcW w:w="6925" w:type="dxa"/>
            <w:vAlign w:val="center"/>
          </w:tcPr>
          <w:p w:rsidR="005A3490" w:rsidRDefault="005A3490" w:rsidP="00B32B55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二进制类型，</w:t>
            </w:r>
            <w:r w:rsidRPr="00802791">
              <w:rPr>
                <w:rStyle w:val="h11"/>
                <w:rFonts w:hint="eastAsia"/>
                <w:bCs/>
                <w:sz w:val="21"/>
                <w:szCs w:val="21"/>
              </w:rPr>
              <w:t>宜在照片或超长文本采用</w:t>
            </w:r>
            <w:r>
              <w:rPr>
                <w:rStyle w:val="h11"/>
                <w:rFonts w:hint="eastAsia"/>
                <w:bCs/>
                <w:sz w:val="21"/>
                <w:szCs w:val="21"/>
              </w:rPr>
              <w:t>。</w:t>
            </w:r>
          </w:p>
        </w:tc>
      </w:tr>
      <w:tr w:rsidR="003F0997" w:rsidTr="003F0997">
        <w:tc>
          <w:tcPr>
            <w:tcW w:w="1371" w:type="dxa"/>
            <w:vAlign w:val="center"/>
          </w:tcPr>
          <w:p w:rsidR="003F0997" w:rsidRPr="005A3490" w:rsidRDefault="003F0997" w:rsidP="003F0997">
            <w:pPr>
              <w:rPr>
                <w:rStyle w:val="h11"/>
                <w:bCs/>
                <w:sz w:val="21"/>
                <w:szCs w:val="21"/>
              </w:rPr>
            </w:pPr>
            <w:r w:rsidRPr="003F0997">
              <w:rPr>
                <w:rStyle w:val="h11"/>
                <w:rFonts w:hint="eastAsia"/>
                <w:bCs/>
                <w:sz w:val="21"/>
                <w:szCs w:val="21"/>
              </w:rPr>
              <w:t>D（Dictionary）</w:t>
            </w:r>
          </w:p>
        </w:tc>
        <w:tc>
          <w:tcPr>
            <w:tcW w:w="6925" w:type="dxa"/>
            <w:vAlign w:val="center"/>
          </w:tcPr>
          <w:p w:rsidR="003F0997" w:rsidRDefault="003F0997" w:rsidP="00B32B55">
            <w:pPr>
              <w:rPr>
                <w:rStyle w:val="h11"/>
                <w:bCs/>
                <w:sz w:val="21"/>
                <w:szCs w:val="21"/>
              </w:rPr>
            </w:pPr>
            <w:r w:rsidRPr="003F0997">
              <w:rPr>
                <w:rStyle w:val="h11"/>
                <w:rFonts w:hint="eastAsia"/>
                <w:bCs/>
                <w:sz w:val="21"/>
                <w:szCs w:val="21"/>
              </w:rPr>
              <w:t>数据字典类型</w:t>
            </w:r>
            <w:r>
              <w:rPr>
                <w:rStyle w:val="h11"/>
                <w:rFonts w:hint="eastAsia"/>
                <w:bCs/>
                <w:sz w:val="21"/>
                <w:szCs w:val="21"/>
              </w:rPr>
              <w:t>。</w:t>
            </w:r>
          </w:p>
        </w:tc>
      </w:tr>
    </w:tbl>
    <w:p w:rsidR="00855475" w:rsidRDefault="00855475" w:rsidP="00C05621">
      <w:pPr>
        <w:rPr>
          <w:rStyle w:val="h11"/>
          <w:bCs/>
          <w:sz w:val="21"/>
          <w:szCs w:val="21"/>
        </w:rPr>
      </w:pPr>
    </w:p>
    <w:p w:rsidR="005A3490" w:rsidRDefault="005A3490" w:rsidP="005E261D">
      <w:pPr>
        <w:pStyle w:val="3"/>
      </w:pPr>
      <w:r w:rsidRPr="006A770C">
        <w:t>数据定义</w:t>
      </w:r>
      <w:r w:rsidRPr="006A770C">
        <w:rPr>
          <w:rFonts w:hint="eastAsia"/>
        </w:rPr>
        <w:t xml:space="preserve"> </w:t>
      </w:r>
      <w:r w:rsidRPr="005A3490">
        <w:rPr>
          <w:rFonts w:hint="eastAsia"/>
        </w:rPr>
        <w:t>Data Definition</w:t>
      </w:r>
    </w:p>
    <w:p w:rsidR="006A770C" w:rsidRDefault="00B32B55" w:rsidP="006A770C">
      <w:r>
        <w:t>数据定义定义所有数据空间的实例。</w:t>
      </w:r>
    </w:p>
    <w:p w:rsidR="00910BC0" w:rsidRDefault="00910BC0" w:rsidP="006A770C"/>
    <w:p w:rsidR="00910BC0" w:rsidRDefault="00910BC0" w:rsidP="006A770C">
      <w:r>
        <w:t>示例：</w:t>
      </w:r>
    </w:p>
    <w:p w:rsidR="00B32B55" w:rsidRPr="006A770C" w:rsidRDefault="00B32B55" w:rsidP="006A770C"/>
    <w:tbl>
      <w:tblPr>
        <w:tblW w:w="8296" w:type="dxa"/>
        <w:tblLook w:val="04A0" w:firstRow="1" w:lastRow="0" w:firstColumn="1" w:lastColumn="0" w:noHBand="0" w:noVBand="1"/>
      </w:tblPr>
      <w:tblGrid>
        <w:gridCol w:w="1641"/>
        <w:gridCol w:w="1048"/>
        <w:gridCol w:w="1559"/>
        <w:gridCol w:w="1323"/>
        <w:gridCol w:w="2725"/>
      </w:tblGrid>
      <w:tr w:rsidR="005A3490" w:rsidRPr="005A3490" w:rsidTr="0097744D">
        <w:trPr>
          <w:trHeight w:val="320"/>
        </w:trPr>
        <w:tc>
          <w:tcPr>
            <w:tcW w:w="8296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A3490" w:rsidRPr="005A3490" w:rsidRDefault="005A3490" w:rsidP="003B0E2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A3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定义（Data Definition）</w:t>
            </w:r>
          </w:p>
        </w:tc>
      </w:tr>
      <w:tr w:rsidR="005A3490" w:rsidRPr="005A3490" w:rsidTr="0097744D">
        <w:trPr>
          <w:trHeight w:val="320"/>
        </w:trPr>
        <w:tc>
          <w:tcPr>
            <w:tcW w:w="8296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3490" w:rsidRPr="005A3490" w:rsidRDefault="005A3490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6A770C" w:rsidRPr="005A3490" w:rsidTr="0097744D">
        <w:trPr>
          <w:trHeight w:val="275"/>
        </w:trPr>
        <w:tc>
          <w:tcPr>
            <w:tcW w:w="1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5B0496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5A3490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A3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5A3490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A3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5A3490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A3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2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5A3490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A349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Space</w:t>
            </w:r>
          </w:p>
        </w:tc>
      </w:tr>
      <w:tr w:rsidR="006A770C" w:rsidRPr="005A3490" w:rsidTr="0097744D">
        <w:trPr>
          <w:trHeight w:val="275"/>
        </w:trPr>
        <w:tc>
          <w:tcPr>
            <w:tcW w:w="1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6A770C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7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XX01</w:t>
            </w:r>
            <w:r w:rsidRPr="006A770C">
              <w:rPr>
                <w:rFonts w:ascii="宋体" w:eastAsia="宋体" w:hAnsi="宋体" w:cs="宋体"/>
                <w:color w:val="000000"/>
                <w:kern w:val="0"/>
                <w:sz w:val="22"/>
              </w:rPr>
              <w:t>01001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6A770C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DM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6A770C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校代码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770C" w:rsidRPr="005A3490" w:rsidRDefault="006A770C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6A770C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770C">
              <w:rPr>
                <w:rFonts w:ascii="宋体" w:eastAsia="宋体" w:hAnsi="宋体" w:cs="宋体"/>
                <w:color w:val="000000"/>
                <w:kern w:val="0"/>
                <w:sz w:val="22"/>
              </w:rPr>
              <w:t>KJJC01010001</w:t>
            </w:r>
          </w:p>
        </w:tc>
      </w:tr>
      <w:tr w:rsidR="006A770C" w:rsidRPr="005A3490" w:rsidTr="0097744D">
        <w:trPr>
          <w:trHeight w:val="275"/>
        </w:trPr>
        <w:tc>
          <w:tcPr>
            <w:tcW w:w="1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6A770C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77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XX01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01002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6A770C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WMC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6A770C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校名称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5A3490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90" w:rsidRPr="005A3490" w:rsidRDefault="006A770C" w:rsidP="006A770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A770C">
              <w:rPr>
                <w:rFonts w:ascii="宋体" w:eastAsia="宋体" w:hAnsi="宋体" w:cs="宋体"/>
                <w:color w:val="000000"/>
                <w:kern w:val="0"/>
                <w:sz w:val="22"/>
              </w:rPr>
              <w:t>KJJC01010002</w:t>
            </w:r>
          </w:p>
        </w:tc>
      </w:tr>
      <w:tr w:rsidR="00223704" w:rsidRPr="005A3490" w:rsidTr="0097744D">
        <w:trPr>
          <w:trHeight w:val="275"/>
        </w:trPr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370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XX0101003</w:t>
            </w:r>
          </w:p>
        </w:tc>
        <w:tc>
          <w:tcPr>
            <w:tcW w:w="10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370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XYWMC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370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校英文名称</w:t>
            </w:r>
          </w:p>
        </w:tc>
        <w:tc>
          <w:tcPr>
            <w:tcW w:w="1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7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370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JJC01010003</w:t>
            </w:r>
          </w:p>
        </w:tc>
      </w:tr>
      <w:tr w:rsidR="00223704" w:rsidRPr="005A3490" w:rsidTr="0097744D">
        <w:trPr>
          <w:trHeight w:val="275"/>
        </w:trPr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370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XX0101004</w:t>
            </w:r>
          </w:p>
        </w:tc>
        <w:tc>
          <w:tcPr>
            <w:tcW w:w="10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370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XDZ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370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校地址</w:t>
            </w:r>
          </w:p>
        </w:tc>
        <w:tc>
          <w:tcPr>
            <w:tcW w:w="1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7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23704" w:rsidRPr="00223704" w:rsidRDefault="00223704" w:rsidP="0022370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2370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JJC01010004</w:t>
            </w:r>
          </w:p>
        </w:tc>
      </w:tr>
    </w:tbl>
    <w:p w:rsidR="005A3490" w:rsidRDefault="005A3490" w:rsidP="00C05621">
      <w:pPr>
        <w:rPr>
          <w:rStyle w:val="h11"/>
          <w:bCs/>
          <w:sz w:val="21"/>
          <w:szCs w:val="21"/>
        </w:rPr>
      </w:pPr>
    </w:p>
    <w:p w:rsidR="00223704" w:rsidRDefault="00223704" w:rsidP="00C05621">
      <w:pPr>
        <w:rPr>
          <w:rStyle w:val="h11"/>
          <w:bCs/>
          <w:sz w:val="21"/>
          <w:szCs w:val="21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223704" w:rsidTr="00223704">
        <w:tc>
          <w:tcPr>
            <w:tcW w:w="1271" w:type="dxa"/>
          </w:tcPr>
          <w:p w:rsidR="00223704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Style w:val="h11"/>
                <w:bCs/>
                <w:sz w:val="21"/>
                <w:szCs w:val="21"/>
              </w:rPr>
              <w:t>Code</w:t>
            </w:r>
          </w:p>
        </w:tc>
        <w:tc>
          <w:tcPr>
            <w:tcW w:w="7025" w:type="dxa"/>
          </w:tcPr>
          <w:p w:rsidR="00223704" w:rsidRDefault="00223704" w:rsidP="00C05621">
            <w:pPr>
              <w:rPr>
                <w:rStyle w:val="h11"/>
                <w:bCs/>
                <w:sz w:val="21"/>
                <w:szCs w:val="21"/>
              </w:rPr>
            </w:pPr>
            <w:r w:rsidRPr="005A3490">
              <w:rPr>
                <w:rStyle w:val="h11"/>
                <w:rFonts w:hint="eastAsia"/>
                <w:bCs/>
                <w:sz w:val="21"/>
                <w:szCs w:val="21"/>
              </w:rPr>
              <w:t>数据节点的编码,以父级节点编码加上自身中文拼音两位首字母组成。</w:t>
            </w:r>
          </w:p>
        </w:tc>
      </w:tr>
      <w:tr w:rsidR="00223704" w:rsidTr="00223704">
        <w:tc>
          <w:tcPr>
            <w:tcW w:w="1271" w:type="dxa"/>
          </w:tcPr>
          <w:p w:rsidR="00223704" w:rsidRDefault="00223704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Name</w:t>
            </w:r>
          </w:p>
        </w:tc>
        <w:tc>
          <w:tcPr>
            <w:tcW w:w="7025" w:type="dxa"/>
          </w:tcPr>
          <w:p w:rsidR="00223704" w:rsidRDefault="00223704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定义名称，中文首字母缩写。</w:t>
            </w:r>
          </w:p>
        </w:tc>
      </w:tr>
      <w:tr w:rsidR="00223704" w:rsidTr="00223704">
        <w:tc>
          <w:tcPr>
            <w:tcW w:w="1271" w:type="dxa"/>
          </w:tcPr>
          <w:p w:rsidR="00223704" w:rsidRDefault="00223704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Text</w:t>
            </w:r>
          </w:p>
        </w:tc>
        <w:tc>
          <w:tcPr>
            <w:tcW w:w="7025" w:type="dxa"/>
          </w:tcPr>
          <w:p w:rsidR="00223704" w:rsidRDefault="00223704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定义中文名称</w:t>
            </w:r>
          </w:p>
        </w:tc>
      </w:tr>
      <w:tr w:rsidR="00223704" w:rsidTr="00223704">
        <w:tc>
          <w:tcPr>
            <w:tcW w:w="1271" w:type="dxa"/>
          </w:tcPr>
          <w:p w:rsidR="00223704" w:rsidRDefault="00223704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Remark</w:t>
            </w:r>
          </w:p>
        </w:tc>
        <w:tc>
          <w:tcPr>
            <w:tcW w:w="7025" w:type="dxa"/>
          </w:tcPr>
          <w:p w:rsidR="00223704" w:rsidRDefault="00223704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定义描述及</w:t>
            </w:r>
            <w:r w:rsidR="0097744D">
              <w:rPr>
                <w:rStyle w:val="h11"/>
                <w:rFonts w:hint="eastAsia"/>
                <w:bCs/>
                <w:sz w:val="21"/>
                <w:szCs w:val="21"/>
              </w:rPr>
              <w:t>举</w:t>
            </w:r>
            <w:r>
              <w:rPr>
                <w:rStyle w:val="h11"/>
                <w:rFonts w:hint="eastAsia"/>
                <w:bCs/>
                <w:sz w:val="21"/>
                <w:szCs w:val="21"/>
              </w:rPr>
              <w:t>例</w:t>
            </w:r>
          </w:p>
        </w:tc>
      </w:tr>
      <w:tr w:rsidR="00223704" w:rsidRPr="00223704" w:rsidTr="00223704">
        <w:tc>
          <w:tcPr>
            <w:tcW w:w="1271" w:type="dxa"/>
          </w:tcPr>
          <w:p w:rsidR="00223704" w:rsidRDefault="00223704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DataSpace</w:t>
            </w:r>
          </w:p>
        </w:tc>
        <w:tc>
          <w:tcPr>
            <w:tcW w:w="7025" w:type="dxa"/>
          </w:tcPr>
          <w:p w:rsidR="00223704" w:rsidRDefault="00223704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定义所关联的数据空间编号</w:t>
            </w:r>
          </w:p>
        </w:tc>
      </w:tr>
    </w:tbl>
    <w:p w:rsidR="00223704" w:rsidRDefault="00223704" w:rsidP="00C05621">
      <w:pPr>
        <w:rPr>
          <w:rStyle w:val="h11"/>
          <w:bCs/>
          <w:sz w:val="21"/>
          <w:szCs w:val="21"/>
        </w:rPr>
      </w:pPr>
    </w:p>
    <w:p w:rsidR="00223704" w:rsidRPr="005B0496" w:rsidRDefault="005B0496" w:rsidP="005E261D">
      <w:pPr>
        <w:pStyle w:val="3"/>
      </w:pPr>
      <w:r w:rsidRPr="005B0496">
        <w:t>数据字典</w:t>
      </w:r>
      <w:r w:rsidRPr="005B0496">
        <w:rPr>
          <w:rFonts w:hint="eastAsia"/>
        </w:rPr>
        <w:t xml:space="preserve"> Dictionary</w:t>
      </w:r>
      <w:r w:rsidRPr="005B0496">
        <w:t xml:space="preserve"> Structure</w:t>
      </w:r>
    </w:p>
    <w:p w:rsidR="005B0496" w:rsidRPr="00910BC0" w:rsidRDefault="00B32B55" w:rsidP="00C05621">
      <w:r w:rsidRPr="00910BC0">
        <w:rPr>
          <w:rFonts w:hint="eastAsia"/>
        </w:rPr>
        <w:t>定义所有规范化输入的标准数据。</w:t>
      </w:r>
    </w:p>
    <w:p w:rsidR="00910BC0" w:rsidRPr="00910BC0" w:rsidRDefault="00910BC0" w:rsidP="00C05621"/>
    <w:p w:rsidR="00910BC0" w:rsidRPr="00910BC0" w:rsidRDefault="00910BC0" w:rsidP="00C05621">
      <w:r w:rsidRPr="00910BC0">
        <w:t>示例：</w:t>
      </w:r>
    </w:p>
    <w:p w:rsidR="00B32B55" w:rsidRDefault="00B32B55" w:rsidP="00C05621">
      <w:pPr>
        <w:rPr>
          <w:rStyle w:val="h11"/>
          <w:bCs/>
          <w:sz w:val="21"/>
          <w:szCs w:val="21"/>
        </w:rPr>
      </w:pPr>
    </w:p>
    <w:tbl>
      <w:tblPr>
        <w:tblW w:w="9949" w:type="dxa"/>
        <w:tblLook w:val="04A0" w:firstRow="1" w:lastRow="0" w:firstColumn="1" w:lastColumn="0" w:noHBand="0" w:noVBand="1"/>
      </w:tblPr>
      <w:tblGrid>
        <w:gridCol w:w="904"/>
        <w:gridCol w:w="1128"/>
        <w:gridCol w:w="904"/>
        <w:gridCol w:w="2812"/>
        <w:gridCol w:w="1514"/>
        <w:gridCol w:w="1061"/>
        <w:gridCol w:w="1626"/>
      </w:tblGrid>
      <w:tr w:rsidR="005B0496" w:rsidRPr="005B0496" w:rsidTr="003B0E2F">
        <w:trPr>
          <w:trHeight w:val="312"/>
        </w:trPr>
        <w:tc>
          <w:tcPr>
            <w:tcW w:w="9949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0496" w:rsidRPr="005B0496" w:rsidRDefault="005B0496" w:rsidP="005B049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字典结构（Dictionary Structure）</w:t>
            </w:r>
          </w:p>
        </w:tc>
      </w:tr>
      <w:tr w:rsidR="005B0496" w:rsidRPr="005B0496" w:rsidTr="003B0E2F">
        <w:trPr>
          <w:trHeight w:val="312"/>
        </w:trPr>
        <w:tc>
          <w:tcPr>
            <w:tcW w:w="9949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B0496" w:rsidRPr="005E261D" w:rsidTr="003B0E2F">
        <w:trPr>
          <w:trHeight w:val="266"/>
        </w:trPr>
        <w:tc>
          <w:tcPr>
            <w:tcW w:w="9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Code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DataNode</w:t>
            </w:r>
          </w:p>
        </w:tc>
        <w:tc>
          <w:tcPr>
            <w:tcW w:w="9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Number</w:t>
            </w: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Name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Text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Level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LevelName</w:t>
            </w:r>
          </w:p>
        </w:tc>
      </w:tr>
      <w:tr w:rsidR="005B0496" w:rsidRPr="005E261D" w:rsidTr="003B0E2F">
        <w:trPr>
          <w:trHeight w:val="266"/>
        </w:trPr>
        <w:tc>
          <w:tcPr>
            <w:tcW w:w="9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ZDXX01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ZDXX</w:t>
            </w:r>
          </w:p>
        </w:tc>
        <w:tc>
          <w:tcPr>
            <w:tcW w:w="9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01</w:t>
            </w: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ChinaAdministrativeArea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中国行政区域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2，2，2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>省，市，区县</w:t>
            </w:r>
          </w:p>
        </w:tc>
      </w:tr>
      <w:tr w:rsidR="005B0496" w:rsidRPr="005B0496" w:rsidTr="003B0E2F">
        <w:trPr>
          <w:trHeight w:val="266"/>
        </w:trPr>
        <w:tc>
          <w:tcPr>
            <w:tcW w:w="9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9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 xml:space="preserve">　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3B0E2F" w:rsidRDefault="005B0496" w:rsidP="005B0496">
            <w:pPr>
              <w:widowControl/>
              <w:jc w:val="left"/>
              <w:rPr>
                <w:rStyle w:val="h11"/>
                <w:bCs/>
                <w:sz w:val="21"/>
                <w:szCs w:val="21"/>
              </w:rPr>
            </w:pPr>
            <w:r w:rsidRPr="003B0E2F">
              <w:rPr>
                <w:rStyle w:val="h11"/>
                <w:rFonts w:hint="eastAsia"/>
                <w:bCs/>
                <w:sz w:val="21"/>
                <w:szCs w:val="21"/>
              </w:rPr>
              <w:t xml:space="preserve">　</w:t>
            </w:r>
          </w:p>
        </w:tc>
      </w:tr>
    </w:tbl>
    <w:p w:rsidR="005B0496" w:rsidRDefault="005B0496" w:rsidP="00C05621">
      <w:pPr>
        <w:rPr>
          <w:rStyle w:val="h11"/>
          <w:bCs/>
          <w:sz w:val="21"/>
          <w:szCs w:val="21"/>
        </w:rPr>
      </w:pPr>
    </w:p>
    <w:p w:rsidR="005B0496" w:rsidRDefault="005B0496" w:rsidP="00C05621">
      <w:pPr>
        <w:rPr>
          <w:rStyle w:val="h11"/>
          <w:bCs/>
          <w:sz w:val="21"/>
          <w:szCs w:val="21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61"/>
        <w:gridCol w:w="7135"/>
      </w:tblGrid>
      <w:tr w:rsidR="005B0496" w:rsidTr="005B0496">
        <w:tc>
          <w:tcPr>
            <w:tcW w:w="704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Style w:val="h11"/>
                <w:bCs/>
                <w:sz w:val="21"/>
                <w:szCs w:val="21"/>
              </w:rPr>
              <w:t>Code</w:t>
            </w:r>
          </w:p>
        </w:tc>
        <w:tc>
          <w:tcPr>
            <w:tcW w:w="7592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字典代码</w:t>
            </w:r>
          </w:p>
        </w:tc>
      </w:tr>
      <w:tr w:rsidR="005B0496" w:rsidTr="005B0496">
        <w:tc>
          <w:tcPr>
            <w:tcW w:w="704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Style w:val="h11"/>
                <w:rFonts w:hint="eastAsia"/>
                <w:bCs/>
                <w:sz w:val="21"/>
                <w:szCs w:val="21"/>
              </w:rPr>
              <w:t>DataNode</w:t>
            </w:r>
          </w:p>
        </w:tc>
        <w:tc>
          <w:tcPr>
            <w:tcW w:w="7592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字典所属数据结构节点</w:t>
            </w:r>
          </w:p>
        </w:tc>
      </w:tr>
      <w:tr w:rsidR="005B0496" w:rsidTr="005B0496">
        <w:tc>
          <w:tcPr>
            <w:tcW w:w="704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Style w:val="h11"/>
                <w:bCs/>
                <w:sz w:val="21"/>
                <w:szCs w:val="21"/>
              </w:rPr>
              <w:t>Number</w:t>
            </w:r>
          </w:p>
        </w:tc>
        <w:tc>
          <w:tcPr>
            <w:tcW w:w="7592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字典编号</w:t>
            </w:r>
          </w:p>
        </w:tc>
      </w:tr>
      <w:tr w:rsidR="005B0496" w:rsidTr="005B0496">
        <w:tc>
          <w:tcPr>
            <w:tcW w:w="704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Style w:val="h11"/>
                <w:bCs/>
                <w:sz w:val="21"/>
                <w:szCs w:val="21"/>
              </w:rPr>
              <w:t>Name</w:t>
            </w:r>
          </w:p>
        </w:tc>
        <w:tc>
          <w:tcPr>
            <w:tcW w:w="7592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字典英文名称</w:t>
            </w:r>
          </w:p>
        </w:tc>
      </w:tr>
      <w:tr w:rsidR="005B0496" w:rsidTr="005B0496">
        <w:tc>
          <w:tcPr>
            <w:tcW w:w="704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Style w:val="h11"/>
                <w:bCs/>
                <w:sz w:val="21"/>
                <w:szCs w:val="21"/>
              </w:rPr>
              <w:t>Text</w:t>
            </w:r>
          </w:p>
        </w:tc>
        <w:tc>
          <w:tcPr>
            <w:tcW w:w="7592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字典中文名称</w:t>
            </w:r>
          </w:p>
        </w:tc>
      </w:tr>
      <w:tr w:rsidR="005B0496" w:rsidTr="005B0496">
        <w:tc>
          <w:tcPr>
            <w:tcW w:w="704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Style w:val="h11"/>
                <w:bCs/>
                <w:sz w:val="21"/>
                <w:szCs w:val="21"/>
              </w:rPr>
              <w:t>Level</w:t>
            </w:r>
          </w:p>
        </w:tc>
        <w:tc>
          <w:tcPr>
            <w:tcW w:w="7592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字典所有层级编码以逗号分隔</w:t>
            </w:r>
          </w:p>
        </w:tc>
      </w:tr>
      <w:tr w:rsidR="005B0496" w:rsidTr="005B0496">
        <w:tc>
          <w:tcPr>
            <w:tcW w:w="704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Style w:val="h11"/>
                <w:bCs/>
                <w:sz w:val="21"/>
                <w:szCs w:val="21"/>
              </w:rPr>
              <w:t>LevelName</w:t>
            </w:r>
          </w:p>
        </w:tc>
        <w:tc>
          <w:tcPr>
            <w:tcW w:w="7592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rFonts w:hint="eastAsia"/>
                <w:bCs/>
                <w:sz w:val="21"/>
                <w:szCs w:val="21"/>
              </w:rPr>
              <w:t>数据字典所有层级名称，对应层级以逗号分隔</w:t>
            </w:r>
          </w:p>
        </w:tc>
      </w:tr>
    </w:tbl>
    <w:p w:rsidR="005B0496" w:rsidRDefault="005B0496" w:rsidP="00C05621">
      <w:pPr>
        <w:rPr>
          <w:rStyle w:val="h11"/>
          <w:bCs/>
          <w:sz w:val="21"/>
          <w:szCs w:val="21"/>
        </w:rPr>
      </w:pPr>
    </w:p>
    <w:p w:rsidR="005B0496" w:rsidRDefault="005B0496" w:rsidP="00C05621">
      <w:pPr>
        <w:rPr>
          <w:rStyle w:val="h11"/>
          <w:bCs/>
          <w:sz w:val="21"/>
          <w:szCs w:val="21"/>
        </w:rPr>
      </w:pPr>
    </w:p>
    <w:p w:rsidR="005B0496" w:rsidRDefault="005B0496" w:rsidP="00C05621">
      <w:pPr>
        <w:rPr>
          <w:rStyle w:val="h11"/>
          <w:bCs/>
          <w:sz w:val="21"/>
          <w:szCs w:val="21"/>
        </w:rPr>
      </w:pPr>
    </w:p>
    <w:tbl>
      <w:tblPr>
        <w:tblW w:w="9856" w:type="dxa"/>
        <w:tblLook w:val="04A0" w:firstRow="1" w:lastRow="0" w:firstColumn="1" w:lastColumn="0" w:noHBand="0" w:noVBand="1"/>
      </w:tblPr>
      <w:tblGrid>
        <w:gridCol w:w="1316"/>
        <w:gridCol w:w="876"/>
        <w:gridCol w:w="2306"/>
        <w:gridCol w:w="876"/>
        <w:gridCol w:w="766"/>
        <w:gridCol w:w="876"/>
        <w:gridCol w:w="1768"/>
        <w:gridCol w:w="1072"/>
      </w:tblGrid>
      <w:tr w:rsidR="005B0496" w:rsidRPr="005B0496" w:rsidTr="005B0496">
        <w:trPr>
          <w:trHeight w:val="318"/>
        </w:trPr>
        <w:tc>
          <w:tcPr>
            <w:tcW w:w="9856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0496" w:rsidRPr="005B0496" w:rsidRDefault="005B0496" w:rsidP="005B049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字典（Dictionary）</w:t>
            </w:r>
          </w:p>
        </w:tc>
      </w:tr>
      <w:tr w:rsidR="005B0496" w:rsidRPr="005B0496" w:rsidTr="005B0496">
        <w:trPr>
          <w:trHeight w:val="318"/>
        </w:trPr>
        <w:tc>
          <w:tcPr>
            <w:tcW w:w="9856" w:type="dxa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ictionaryStructure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rent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vel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lue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hort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1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0000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北京市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北京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0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2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000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天津市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天津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0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3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0000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河北省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河北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0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4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0000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山西省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山西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0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5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0000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蒙古自治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蒙古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0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6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0000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辽宁省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辽宁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3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10000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香港特别行政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香港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4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20000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澳门特别行政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澳门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3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5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1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0100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北京市市辖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3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6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0101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东城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东城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3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7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0102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西城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西城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3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8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0105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朝阳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朝阳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3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9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0106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丰台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丰台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4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40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0107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石景山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石景山</w:t>
            </w:r>
          </w:p>
        </w:tc>
      </w:tr>
      <w:tr w:rsidR="005B0496" w:rsidRPr="005B0496" w:rsidTr="005B0496">
        <w:trPr>
          <w:trHeight w:val="293"/>
        </w:trPr>
        <w:tc>
          <w:tcPr>
            <w:tcW w:w="13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00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41</w:t>
            </w:r>
          </w:p>
        </w:tc>
        <w:tc>
          <w:tcPr>
            <w:tcW w:w="2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DXX0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35</w:t>
            </w:r>
          </w:p>
        </w:tc>
        <w:tc>
          <w:tcPr>
            <w:tcW w:w="7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0108</w:t>
            </w:r>
          </w:p>
        </w:tc>
        <w:tc>
          <w:tcPr>
            <w:tcW w:w="1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海淀区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0496" w:rsidRPr="005B0496" w:rsidRDefault="005B0496" w:rsidP="005B049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海淀</w:t>
            </w:r>
          </w:p>
        </w:tc>
      </w:tr>
    </w:tbl>
    <w:p w:rsidR="00223704" w:rsidRDefault="00223704" w:rsidP="00C05621">
      <w:pPr>
        <w:rPr>
          <w:rStyle w:val="h11"/>
          <w:bCs/>
          <w:sz w:val="21"/>
          <w:szCs w:val="21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B0496" w:rsidTr="005B0496"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Code</w:t>
            </w:r>
          </w:p>
        </w:tc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字典子项代码</w:t>
            </w:r>
          </w:p>
        </w:tc>
      </w:tr>
      <w:tr w:rsidR="005B0496" w:rsidTr="005B0496"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Number</w:t>
            </w:r>
          </w:p>
        </w:tc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字典子项编号</w:t>
            </w:r>
          </w:p>
        </w:tc>
      </w:tr>
      <w:tr w:rsidR="005B0496" w:rsidTr="005B0496"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Style w:val="h11"/>
                <w:bCs/>
                <w:sz w:val="21"/>
                <w:szCs w:val="21"/>
              </w:rPr>
              <w:t>DictionaryStructure</w:t>
            </w:r>
          </w:p>
        </w:tc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字典子项所属字典代码</w:t>
            </w:r>
          </w:p>
        </w:tc>
      </w:tr>
      <w:tr w:rsidR="005B0496" w:rsidTr="005B0496"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rent</w:t>
            </w:r>
          </w:p>
        </w:tc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字典子项上级节点编号</w:t>
            </w:r>
          </w:p>
        </w:tc>
      </w:tr>
      <w:tr w:rsidR="005B0496" w:rsidTr="005B0496"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vel</w:t>
            </w:r>
          </w:p>
        </w:tc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字典子项层级</w:t>
            </w:r>
          </w:p>
        </w:tc>
      </w:tr>
      <w:tr w:rsidR="005B0496" w:rsidTr="005B0496"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lue</w:t>
            </w:r>
          </w:p>
        </w:tc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字典子项的存储值</w:t>
            </w:r>
          </w:p>
        </w:tc>
      </w:tr>
      <w:tr w:rsidR="005B0496" w:rsidTr="005B0496"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Text</w:t>
            </w:r>
          </w:p>
        </w:tc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字典子项的显示值</w:t>
            </w:r>
          </w:p>
        </w:tc>
      </w:tr>
      <w:tr w:rsidR="005B0496" w:rsidTr="005B0496"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 w:rsidRPr="005B049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hort</w:t>
            </w:r>
          </w:p>
        </w:tc>
        <w:tc>
          <w:tcPr>
            <w:tcW w:w="4148" w:type="dxa"/>
          </w:tcPr>
          <w:p w:rsidR="005B0496" w:rsidRDefault="005B0496" w:rsidP="00C05621">
            <w:pPr>
              <w:rPr>
                <w:rStyle w:val="h11"/>
                <w:bCs/>
                <w:sz w:val="21"/>
                <w:szCs w:val="21"/>
              </w:rPr>
            </w:pPr>
            <w:r>
              <w:rPr>
                <w:rStyle w:val="h11"/>
                <w:bCs/>
                <w:sz w:val="21"/>
                <w:szCs w:val="21"/>
              </w:rPr>
              <w:t>数据字典子项的显示值缩写</w:t>
            </w:r>
          </w:p>
        </w:tc>
      </w:tr>
    </w:tbl>
    <w:p w:rsidR="005B0496" w:rsidRDefault="005B0496" w:rsidP="00C05621">
      <w:pPr>
        <w:rPr>
          <w:rStyle w:val="h11"/>
          <w:bCs/>
          <w:sz w:val="21"/>
          <w:szCs w:val="21"/>
        </w:rPr>
      </w:pPr>
    </w:p>
    <w:p w:rsidR="00DE6EB7" w:rsidRDefault="00DE6EB7" w:rsidP="00C05621">
      <w:pPr>
        <w:rPr>
          <w:rStyle w:val="h11"/>
          <w:bCs/>
          <w:sz w:val="21"/>
          <w:szCs w:val="21"/>
        </w:rPr>
      </w:pPr>
    </w:p>
    <w:p w:rsidR="00DE6EB7" w:rsidRDefault="00DE6EB7" w:rsidP="00C05621">
      <w:pPr>
        <w:rPr>
          <w:rStyle w:val="h11"/>
          <w:bCs/>
          <w:sz w:val="21"/>
          <w:szCs w:val="21"/>
        </w:rPr>
      </w:pPr>
    </w:p>
    <w:p w:rsidR="00910BC0" w:rsidRDefault="00910BC0" w:rsidP="00C05621">
      <w:pPr>
        <w:rPr>
          <w:rStyle w:val="h11"/>
          <w:bCs/>
          <w:sz w:val="21"/>
          <w:szCs w:val="21"/>
        </w:rPr>
      </w:pPr>
    </w:p>
    <w:p w:rsidR="00910BC0" w:rsidRDefault="00910BC0" w:rsidP="00C05621">
      <w:pPr>
        <w:rPr>
          <w:rStyle w:val="h11"/>
          <w:bCs/>
          <w:sz w:val="21"/>
          <w:szCs w:val="21"/>
        </w:rPr>
      </w:pPr>
    </w:p>
    <w:p w:rsidR="00910BC0" w:rsidRDefault="00910BC0" w:rsidP="00C05621">
      <w:pPr>
        <w:rPr>
          <w:rStyle w:val="h11"/>
          <w:bCs/>
          <w:sz w:val="21"/>
          <w:szCs w:val="21"/>
        </w:rPr>
      </w:pPr>
    </w:p>
    <w:p w:rsidR="00910BC0" w:rsidRPr="007748F9" w:rsidRDefault="00910BC0" w:rsidP="008921BF"/>
    <w:sectPr w:rsidR="00910BC0" w:rsidRPr="007748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6E10" w:rsidRDefault="00C86E10" w:rsidP="002F21C0">
      <w:r>
        <w:separator/>
      </w:r>
    </w:p>
  </w:endnote>
  <w:endnote w:type="continuationSeparator" w:id="0">
    <w:p w:rsidR="00C86E10" w:rsidRDefault="00C86E10" w:rsidP="002F21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6E10" w:rsidRDefault="00C86E10" w:rsidP="002F21C0">
      <w:r>
        <w:separator/>
      </w:r>
    </w:p>
  </w:footnote>
  <w:footnote w:type="continuationSeparator" w:id="0">
    <w:p w:rsidR="00C86E10" w:rsidRDefault="00C86E10" w:rsidP="002F21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4650C0"/>
    <w:multiLevelType w:val="hybridMultilevel"/>
    <w:tmpl w:val="DF52025E"/>
    <w:lvl w:ilvl="0" w:tplc="3A20553C">
      <w:start w:val="1"/>
      <w:numFmt w:val="none"/>
      <w:lvlText w:val="一、"/>
      <w:lvlJc w:val="left"/>
      <w:pPr>
        <w:ind w:left="672" w:hanging="672"/>
      </w:pPr>
      <w:rPr>
        <w:rFonts w:hint="default"/>
      </w:rPr>
    </w:lvl>
    <w:lvl w:ilvl="1" w:tplc="1480E05E">
      <w:start w:val="2"/>
      <w:numFmt w:val="japaneseCounting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B3E4214"/>
    <w:multiLevelType w:val="hybridMultilevel"/>
    <w:tmpl w:val="3BE641AC"/>
    <w:lvl w:ilvl="0" w:tplc="828A6168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CD24D3A"/>
    <w:multiLevelType w:val="hybridMultilevel"/>
    <w:tmpl w:val="CC4AB212"/>
    <w:lvl w:ilvl="0" w:tplc="A77CD690">
      <w:start w:val="1"/>
      <w:numFmt w:val="decimal"/>
      <w:lvlText w:val="%1、"/>
      <w:lvlJc w:val="left"/>
      <w:pPr>
        <w:ind w:left="924" w:hanging="50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2FA00E4"/>
    <w:multiLevelType w:val="hybridMultilevel"/>
    <w:tmpl w:val="B5A62160"/>
    <w:lvl w:ilvl="0" w:tplc="3C68ACC0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0CE0"/>
    <w:rsid w:val="000003C4"/>
    <w:rsid w:val="00071D01"/>
    <w:rsid w:val="00090231"/>
    <w:rsid w:val="000E0ABF"/>
    <w:rsid w:val="000F66C6"/>
    <w:rsid w:val="001B4479"/>
    <w:rsid w:val="00214F07"/>
    <w:rsid w:val="00222F75"/>
    <w:rsid w:val="00223704"/>
    <w:rsid w:val="0023429E"/>
    <w:rsid w:val="002D0395"/>
    <w:rsid w:val="002F21C0"/>
    <w:rsid w:val="00340FA1"/>
    <w:rsid w:val="003439BF"/>
    <w:rsid w:val="00364A4C"/>
    <w:rsid w:val="003B0E2F"/>
    <w:rsid w:val="003C7801"/>
    <w:rsid w:val="003D0EF5"/>
    <w:rsid w:val="003F0997"/>
    <w:rsid w:val="003F76E4"/>
    <w:rsid w:val="004156C9"/>
    <w:rsid w:val="0046227D"/>
    <w:rsid w:val="00486874"/>
    <w:rsid w:val="004D5A76"/>
    <w:rsid w:val="00520E4D"/>
    <w:rsid w:val="00541E9D"/>
    <w:rsid w:val="00556468"/>
    <w:rsid w:val="005A3490"/>
    <w:rsid w:val="005B0496"/>
    <w:rsid w:val="005C68FE"/>
    <w:rsid w:val="005E261D"/>
    <w:rsid w:val="005F606B"/>
    <w:rsid w:val="00680A74"/>
    <w:rsid w:val="0068316A"/>
    <w:rsid w:val="006959F4"/>
    <w:rsid w:val="006A770C"/>
    <w:rsid w:val="00730700"/>
    <w:rsid w:val="007748F9"/>
    <w:rsid w:val="007804B6"/>
    <w:rsid w:val="007D77FE"/>
    <w:rsid w:val="0080020C"/>
    <w:rsid w:val="00802791"/>
    <w:rsid w:val="00827887"/>
    <w:rsid w:val="00855475"/>
    <w:rsid w:val="00857F24"/>
    <w:rsid w:val="008921BF"/>
    <w:rsid w:val="008A12A3"/>
    <w:rsid w:val="008D7054"/>
    <w:rsid w:val="008F3E16"/>
    <w:rsid w:val="00901FAE"/>
    <w:rsid w:val="00910BC0"/>
    <w:rsid w:val="00913F45"/>
    <w:rsid w:val="00940FB4"/>
    <w:rsid w:val="0097744D"/>
    <w:rsid w:val="009B50B5"/>
    <w:rsid w:val="009F6BBD"/>
    <w:rsid w:val="00A00141"/>
    <w:rsid w:val="00A721F6"/>
    <w:rsid w:val="00A92959"/>
    <w:rsid w:val="00AD01B8"/>
    <w:rsid w:val="00AD5102"/>
    <w:rsid w:val="00AE4091"/>
    <w:rsid w:val="00AF7A01"/>
    <w:rsid w:val="00B31A48"/>
    <w:rsid w:val="00B32B55"/>
    <w:rsid w:val="00B9107D"/>
    <w:rsid w:val="00B94DDD"/>
    <w:rsid w:val="00B97BBC"/>
    <w:rsid w:val="00BF0CE0"/>
    <w:rsid w:val="00BF430D"/>
    <w:rsid w:val="00C05621"/>
    <w:rsid w:val="00C21B27"/>
    <w:rsid w:val="00C86E10"/>
    <w:rsid w:val="00C914B7"/>
    <w:rsid w:val="00CE12DE"/>
    <w:rsid w:val="00DE6EB7"/>
    <w:rsid w:val="00E30BC2"/>
    <w:rsid w:val="00E35D5C"/>
    <w:rsid w:val="00E36659"/>
    <w:rsid w:val="00E37C6C"/>
    <w:rsid w:val="00ED1849"/>
    <w:rsid w:val="00F10F07"/>
    <w:rsid w:val="00F31D0C"/>
    <w:rsid w:val="00F75033"/>
    <w:rsid w:val="00FF1D92"/>
    <w:rsid w:val="00FF3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26A9D04-AA12-4721-A076-807216D0B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3E16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F21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F21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5E261D"/>
    <w:pPr>
      <w:keepNext/>
      <w:keepLines/>
      <w:spacing w:before="100" w:line="360" w:lineRule="auto"/>
      <w:outlineLvl w:val="2"/>
    </w:pPr>
    <w:rPr>
      <w:b/>
      <w:sz w:val="30"/>
      <w:szCs w:val="30"/>
    </w:rPr>
  </w:style>
  <w:style w:type="paragraph" w:styleId="4">
    <w:name w:val="heading 4"/>
    <w:basedOn w:val="a"/>
    <w:next w:val="a"/>
    <w:link w:val="4Char"/>
    <w:uiPriority w:val="9"/>
    <w:unhideWhenUsed/>
    <w:qFormat/>
    <w:rsid w:val="00F10F07"/>
    <w:pPr>
      <w:keepNext/>
      <w:keepLines/>
      <w:spacing w:before="100" w:after="10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F21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F21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F21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F21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F21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F21C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E261D"/>
    <w:rPr>
      <w:b/>
      <w:sz w:val="30"/>
      <w:szCs w:val="30"/>
    </w:rPr>
  </w:style>
  <w:style w:type="paragraph" w:styleId="a5">
    <w:name w:val="List Paragraph"/>
    <w:basedOn w:val="a"/>
    <w:uiPriority w:val="34"/>
    <w:qFormat/>
    <w:rsid w:val="00A92959"/>
    <w:pPr>
      <w:ind w:firstLineChars="200" w:firstLine="420"/>
    </w:pPr>
  </w:style>
  <w:style w:type="character" w:customStyle="1" w:styleId="h11">
    <w:name w:val="h11"/>
    <w:rsid w:val="00A92959"/>
    <w:rPr>
      <w:rFonts w:ascii="宋体" w:eastAsia="宋体" w:hAnsi="宋体" w:cs="宋体"/>
      <w:spacing w:val="0"/>
      <w:sz w:val="18"/>
      <w:szCs w:val="18"/>
    </w:rPr>
  </w:style>
  <w:style w:type="paragraph" w:styleId="a6">
    <w:name w:val="Subtitle"/>
    <w:basedOn w:val="a"/>
    <w:next w:val="a"/>
    <w:link w:val="Char1"/>
    <w:uiPriority w:val="11"/>
    <w:qFormat/>
    <w:rsid w:val="00A721F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uiPriority w:val="11"/>
    <w:rsid w:val="00A721F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Title"/>
    <w:basedOn w:val="a"/>
    <w:next w:val="a"/>
    <w:link w:val="Char2"/>
    <w:uiPriority w:val="10"/>
    <w:qFormat/>
    <w:rsid w:val="00A721F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8"/>
      <w:szCs w:val="32"/>
    </w:rPr>
  </w:style>
  <w:style w:type="character" w:customStyle="1" w:styleId="Char2">
    <w:name w:val="标题 Char"/>
    <w:basedOn w:val="a0"/>
    <w:link w:val="a7"/>
    <w:uiPriority w:val="10"/>
    <w:rsid w:val="00A721F6"/>
    <w:rPr>
      <w:rFonts w:asciiTheme="majorHAnsi" w:eastAsia="宋体" w:hAnsiTheme="majorHAnsi" w:cstheme="majorBidi"/>
      <w:b/>
      <w:bCs/>
      <w:sz w:val="48"/>
      <w:szCs w:val="32"/>
    </w:rPr>
  </w:style>
  <w:style w:type="character" w:customStyle="1" w:styleId="4Char">
    <w:name w:val="标题 4 Char"/>
    <w:basedOn w:val="a0"/>
    <w:link w:val="4"/>
    <w:uiPriority w:val="9"/>
    <w:rsid w:val="00F10F07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39"/>
    <w:rsid w:val="005564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82788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27887"/>
    <w:rPr>
      <w:rFonts w:ascii="宋体" w:eastAsia="宋体" w:hAnsi="宋体" w:cs="宋体"/>
      <w:kern w:val="0"/>
      <w:sz w:val="24"/>
      <w:szCs w:val="24"/>
    </w:rPr>
  </w:style>
  <w:style w:type="character" w:styleId="a9">
    <w:name w:val="Subtle Emphasis"/>
    <w:basedOn w:val="a0"/>
    <w:uiPriority w:val="19"/>
    <w:qFormat/>
    <w:rsid w:val="008A12A3"/>
    <w:rPr>
      <w:i/>
      <w:iCs/>
      <w:color w:val="404040" w:themeColor="text1" w:themeTint="BF"/>
    </w:rPr>
  </w:style>
  <w:style w:type="paragraph" w:styleId="aa">
    <w:name w:val="Date"/>
    <w:basedOn w:val="a"/>
    <w:next w:val="a"/>
    <w:link w:val="Char3"/>
    <w:uiPriority w:val="99"/>
    <w:semiHidden/>
    <w:unhideWhenUsed/>
    <w:rsid w:val="00910BC0"/>
    <w:pPr>
      <w:ind w:leftChars="2500" w:left="100"/>
    </w:pPr>
  </w:style>
  <w:style w:type="character" w:customStyle="1" w:styleId="Char3">
    <w:name w:val="日期 Char"/>
    <w:basedOn w:val="a0"/>
    <w:link w:val="aa"/>
    <w:uiPriority w:val="99"/>
    <w:semiHidden/>
    <w:rsid w:val="00910BC0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18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0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48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4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37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42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526082">
                  <w:marLeft w:val="0"/>
                  <w:marRight w:val="0"/>
                  <w:marTop w:val="0"/>
                  <w:marBottom w:val="0"/>
                  <w:divBdr>
                    <w:top w:val="single" w:sz="6" w:space="8" w:color="DEDEDE"/>
                    <w:left w:val="single" w:sz="6" w:space="8" w:color="DEDEDE"/>
                    <w:bottom w:val="single" w:sz="6" w:space="30" w:color="DEDEDE"/>
                    <w:right w:val="single" w:sz="6" w:space="8" w:color="DEDEDE"/>
                  </w:divBdr>
                </w:div>
              </w:divsChild>
            </w:div>
          </w:divsChild>
        </w:div>
        <w:div w:id="151572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19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5916901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41066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1258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4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92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29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53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67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934064">
                  <w:marLeft w:val="0"/>
                  <w:marRight w:val="0"/>
                  <w:marTop w:val="0"/>
                  <w:marBottom w:val="0"/>
                  <w:divBdr>
                    <w:top w:val="single" w:sz="6" w:space="8" w:color="DEDEDE"/>
                    <w:left w:val="single" w:sz="6" w:space="8" w:color="DEDEDE"/>
                    <w:bottom w:val="single" w:sz="6" w:space="30" w:color="DEDEDE"/>
                    <w:right w:val="single" w:sz="6" w:space="8" w:color="DEDEDE"/>
                  </w:divBdr>
                </w:div>
              </w:divsChild>
            </w:div>
          </w:divsChild>
        </w:div>
        <w:div w:id="1350644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531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0367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58394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845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2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291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830614">
                  <w:marLeft w:val="0"/>
                  <w:marRight w:val="0"/>
                  <w:marTop w:val="0"/>
                  <w:marBottom w:val="0"/>
                  <w:divBdr>
                    <w:top w:val="single" w:sz="6" w:space="8" w:color="DEDEDE"/>
                    <w:left w:val="single" w:sz="6" w:space="8" w:color="DEDEDE"/>
                    <w:bottom w:val="single" w:sz="6" w:space="30" w:color="DEDEDE"/>
                    <w:right w:val="single" w:sz="6" w:space="8" w:color="DEDEDE"/>
                  </w:divBdr>
                </w:div>
              </w:divsChild>
            </w:div>
          </w:divsChild>
        </w:div>
        <w:div w:id="91725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602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515786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2134707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3</TotalTime>
  <Pages>7</Pages>
  <Words>535</Words>
  <Characters>3051</Characters>
  <Application>Microsoft Office Word</Application>
  <DocSecurity>0</DocSecurity>
  <Lines>25</Lines>
  <Paragraphs>7</Paragraphs>
  <ScaleCrop>false</ScaleCrop>
  <Company/>
  <LinksUpToDate>false</LinksUpToDate>
  <CharactersWithSpaces>35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希</dc:creator>
  <cp:keywords/>
  <dc:description/>
  <cp:lastModifiedBy>杨希</cp:lastModifiedBy>
  <cp:revision>34</cp:revision>
  <dcterms:created xsi:type="dcterms:W3CDTF">2016-12-14T01:51:00Z</dcterms:created>
  <dcterms:modified xsi:type="dcterms:W3CDTF">2017-03-06T02:18:00Z</dcterms:modified>
</cp:coreProperties>
</file>